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7F29B01B" w:rsidR="001E41F3" w:rsidRPr="00B519FD" w:rsidRDefault="00000000">
            <w:pPr>
              <w:pStyle w:val="CRCoverPage"/>
              <w:spacing w:after="0"/>
              <w:ind w:left="100"/>
            </w:pPr>
            <w:fldSimple w:instr="DOCPROPERTY  CrTitle  \* MERGEFORMAT">
              <w:r w:rsidR="00B66644" w:rsidRPr="00B519FD">
                <w:t>[</w:t>
              </w:r>
              <w:r w:rsidR="000F43AD">
                <w:t>FS_</w:t>
              </w:r>
              <w:r w:rsidR="009122FB">
                <w:t>Energy_Ph2_MED</w:t>
              </w:r>
              <w:r w:rsidR="00B66644" w:rsidRPr="00B519FD">
                <w:t xml:space="preserve">] </w:t>
              </w:r>
              <w:r w:rsidR="009122FB">
                <w:t xml:space="preserve">Solution for Key issue </w:t>
              </w:r>
              <w:r w:rsidR="005B22DB">
                <w:t xml:space="preserve">#6 </w:t>
              </w:r>
              <w:r w:rsidR="009122FB">
                <w:t xml:space="preserve">on Client-driven </w:t>
              </w:r>
              <w:r w:rsidR="00FE34E9" w:rsidRPr="00FE34E9">
                <w:t xml:space="preserve">switching </w:t>
              </w:r>
              <w:r w:rsidR="000E7771">
                <w:t>between</w:t>
              </w:r>
              <w:r w:rsidR="00FE34E9" w:rsidRPr="00FE34E9">
                <w:t xml:space="preserve"> multipath </w:t>
              </w:r>
              <w:r w:rsidR="000E7771">
                <w:t>and</w:t>
              </w:r>
              <w:r w:rsidR="00FE34E9" w:rsidRPr="00FE34E9">
                <w:t xml:space="preserve"> single path media delivery based on energy information</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666885B2" w:rsidR="001E41F3" w:rsidRPr="00B519FD" w:rsidRDefault="00000000">
            <w:pPr>
              <w:pStyle w:val="CRCoverPage"/>
              <w:spacing w:after="0"/>
              <w:ind w:left="100"/>
            </w:pPr>
            <w:fldSimple w:instr=" DOCPROPERTY  SourceIfWg  \* MERGEFORMAT ">
              <w:r w:rsidR="00286ADA">
                <w:t>Samsung Electronics Co. Ltd.,</w:t>
              </w:r>
            </w:fldSimple>
            <w:r w:rsidR="005344D9">
              <w:t xml:space="preserve"> Nokia</w:t>
            </w:r>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000000" w:rsidP="00547111">
            <w:pPr>
              <w:pStyle w:val="CRCoverPage"/>
              <w:spacing w:after="0"/>
              <w:ind w:left="100"/>
            </w:pPr>
            <w:fldSimple w:instr=" DOCPROPERTY  SourceIfTsg  \* MERGEFORMAT ">
              <w:r w:rsidR="003A0743"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000000">
            <w:pPr>
              <w:pStyle w:val="CRCoverPage"/>
              <w:spacing w:after="0"/>
              <w:ind w:left="100"/>
            </w:pPr>
            <w:fldSimple w:instr=" DOCPROPERTY  ResDate  \* MERGEFORMAT ">
              <w:r w:rsidR="00286ADA">
                <w:t>2025-</w:t>
              </w:r>
              <w:r w:rsidR="000F43AD">
                <w:t>11</w:t>
              </w:r>
              <w:r w:rsidR="00286ADA">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000000">
            <w:pPr>
              <w:pStyle w:val="CRCoverPage"/>
              <w:spacing w:after="0"/>
              <w:ind w:left="100"/>
            </w:pPr>
            <w:fldSimple w:instr=" DOCPROPERTY  Release  \* MERGEFORMAT ">
              <w:r w:rsidR="002E4A57"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r w:rsidRPr="00B519FD">
              <w:rPr>
                <w:b/>
                <w:i/>
                <w:sz w:val="18"/>
              </w:rPr>
              <w:t>A</w:t>
            </w:r>
            <w:r w:rsidRPr="00B519FD">
              <w:rPr>
                <w:i/>
                <w:sz w:val="18"/>
              </w:rPr>
              <w:t xml:space="preserve">  (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r w:rsidRPr="00B519FD">
              <w:rPr>
                <w:b/>
                <w:i/>
                <w:sz w:val="18"/>
              </w:rPr>
              <w:t>B</w:t>
            </w:r>
            <w:r w:rsidRPr="00B519FD">
              <w:rPr>
                <w:i/>
                <w:sz w:val="18"/>
              </w:rPr>
              <w:t xml:space="preserve">  (addition of feature), </w:t>
            </w:r>
            <w:r w:rsidRPr="00B519FD">
              <w:rPr>
                <w:i/>
                <w:sz w:val="18"/>
              </w:rPr>
              <w:br/>
            </w:r>
            <w:r w:rsidRPr="00B519FD">
              <w:rPr>
                <w:b/>
                <w:i/>
                <w:sz w:val="18"/>
              </w:rPr>
              <w:t>C</w:t>
            </w:r>
            <w:r w:rsidRPr="00B519FD">
              <w:rPr>
                <w:i/>
                <w:sz w:val="18"/>
              </w:rPr>
              <w:t xml:space="preserve">  (functional modification of feature)</w:t>
            </w:r>
            <w:r w:rsidRPr="00B519FD">
              <w:rPr>
                <w:i/>
                <w:sz w:val="18"/>
              </w:rPr>
              <w:br/>
            </w:r>
            <w:r w:rsidRPr="00B519FD">
              <w:rPr>
                <w:b/>
                <w:i/>
                <w:sz w:val="18"/>
              </w:rPr>
              <w:t>D</w:t>
            </w:r>
            <w:r w:rsidRPr="00B519FD">
              <w:rPr>
                <w:i/>
                <w:sz w:val="18"/>
              </w:rPr>
              <w:t xml:space="preserve">  (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7D560227" w:rsidR="00BA0975" w:rsidRPr="00B519FD" w:rsidRDefault="002A0557" w:rsidP="00A743BF">
            <w:pPr>
              <w:pStyle w:val="CRCoverPage"/>
              <w:spacing w:after="0"/>
            </w:pPr>
            <w:r>
              <w:t xml:space="preserve">A </w:t>
            </w:r>
            <w:r w:rsidR="005B22DB">
              <w:t>K</w:t>
            </w:r>
            <w:r>
              <w:t xml:space="preserve">ey </w:t>
            </w:r>
            <w:r w:rsidR="005B22DB">
              <w:t>I</w:t>
            </w:r>
            <w:r>
              <w:t xml:space="preserve">ssue on client-driven management of media delivery service energy optimization was agreed during S4-MBS SWG AH. No solutions exist for this </w:t>
            </w:r>
            <w:r w:rsidR="005B22DB">
              <w:t>K</w:t>
            </w:r>
            <w:r>
              <w:t xml:space="preserve">ey </w:t>
            </w:r>
            <w:r w:rsidR="005B22DB">
              <w:t>I</w:t>
            </w:r>
            <w:r>
              <w:t>ssue.</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347998D0" w:rsidR="000A02BA" w:rsidRPr="00B519FD" w:rsidRDefault="002A0557" w:rsidP="00AD02E7">
            <w:pPr>
              <w:pStyle w:val="CRCoverPage"/>
              <w:spacing w:after="0"/>
              <w:rPr>
                <w:noProof/>
              </w:rPr>
            </w:pPr>
            <w:r>
              <w:t>Addition of solution to key issue#6 on client-driven management of media delivery service energy optimization. The solution proposes to use the energy consumption information received from the network to make a decision on switching between multipath and single path transport sessions.</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7421116E" w:rsidR="00BA0975" w:rsidRPr="00B519FD" w:rsidRDefault="002A0557" w:rsidP="00BA0975">
            <w:pPr>
              <w:pStyle w:val="CRCoverPage"/>
              <w:spacing w:after="0"/>
            </w:pPr>
            <w:r>
              <w:t xml:space="preserve">Study on energy management for media </w:t>
            </w:r>
            <w:r w:rsidR="009C24E2">
              <w:t xml:space="preserve">delivery </w:t>
            </w:r>
            <w:r>
              <w:t>would be incomplete</w:t>
            </w:r>
            <w:r w:rsidR="005B22DB">
              <w:t>.</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3" w:name="_Toc129708869"/>
      <w:bookmarkStart w:id="4" w:name="_Toc183102183"/>
      <w:bookmarkStart w:id="5" w:name="_Toc187660784"/>
      <w:bookmarkStart w:id="6" w:name="_Toc183194664"/>
      <w:bookmarkStart w:id="7" w:name="_Toc193473692"/>
      <w:bookmarkStart w:id="8" w:name="_Toc193473815"/>
      <w:r w:rsidRPr="00C93293">
        <w:t>2</w:t>
      </w:r>
      <w:r w:rsidRPr="00C93293">
        <w:tab/>
        <w:t>References</w:t>
      </w:r>
      <w:bookmarkEnd w:id="3"/>
      <w:bookmarkEnd w:id="4"/>
      <w:bookmarkEnd w:id="5"/>
      <w:bookmarkEnd w:id="6"/>
      <w:bookmarkEnd w:id="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CCFF2AE" w:rsidR="00C72301" w:rsidRDefault="00FE34E9" w:rsidP="00426B73">
      <w:pPr>
        <w:pStyle w:val="EX"/>
      </w:pPr>
      <w:r>
        <w:t>…</w:t>
      </w:r>
    </w:p>
    <w:p w14:paraId="377BBCAD" w14:textId="3ACBE5E2" w:rsidR="002872B0" w:rsidRDefault="002872B0" w:rsidP="00426B73">
      <w:pPr>
        <w:pStyle w:val="EX"/>
        <w:rPr>
          <w:ins w:id="9" w:author="Richard Bradbury" w:date="2025-11-13T19:48:00Z"/>
        </w:rPr>
      </w:pPr>
      <w:ins w:id="10" w:author="Prakash Kolan 10_07_2025" w:date="2025-11-11T14:24:00Z">
        <w:r>
          <w:t>[</w:t>
        </w:r>
        <w:r w:rsidRPr="00FE34E9">
          <w:rPr>
            <w:highlight w:val="yellow"/>
          </w:rPr>
          <w:t>26804</w:t>
        </w:r>
        <w:r>
          <w:t>]</w:t>
        </w:r>
      </w:ins>
      <w:ins w:id="11" w:author="Prakash Kolan 10_07_2025" w:date="2025-11-11T14:25:00Z">
        <w:r>
          <w:tab/>
          <w:t>3GPP TR</w:t>
        </w:r>
      </w:ins>
      <w:ins w:id="12" w:author="Richard Bradbury" w:date="2025-11-13T19:47:00Z">
        <w:r w:rsidR="00FE34E9">
          <w:t> </w:t>
        </w:r>
      </w:ins>
      <w:ins w:id="13" w:author="Prakash Kolan 10_07_2025" w:date="2025-11-11T14:25:00Z">
        <w:r>
          <w:t>26</w:t>
        </w:r>
      </w:ins>
      <w:ins w:id="14" w:author="Richard Bradbury" w:date="2025-11-13T19:45:00Z">
        <w:r w:rsidR="00FE34E9">
          <w:t>.</w:t>
        </w:r>
      </w:ins>
      <w:ins w:id="15" w:author="Prakash Kolan 10_07_2025" w:date="2025-11-11T14:25:00Z">
        <w:r>
          <w:t xml:space="preserve">804: </w:t>
        </w:r>
      </w:ins>
      <w:ins w:id="16" w:author="Richard Bradbury" w:date="2025-11-13T19:45:00Z">
        <w:r w:rsidR="00FE34E9">
          <w:t>"</w:t>
        </w:r>
      </w:ins>
      <w:ins w:id="17" w:author="Prakash Kolan 10_07_2025" w:date="2025-11-11T14:25:00Z">
        <w:r>
          <w:t>Study on 5G media streaming extensions</w:t>
        </w:r>
      </w:ins>
      <w:ins w:id="18" w:author="Richard Bradbury" w:date="2025-11-13T19:46:00Z">
        <w:r w:rsidR="00FE34E9">
          <w:t>".</w:t>
        </w:r>
      </w:ins>
    </w:p>
    <w:p w14:paraId="2768DE03" w14:textId="77777777" w:rsidR="003854DD" w:rsidRDefault="00744D05" w:rsidP="003854DD">
      <w:pPr>
        <w:pStyle w:val="EX"/>
        <w:rPr>
          <w:ins w:id="19" w:author="Richard Bradbury" w:date="2025-11-13T19:48:00Z"/>
        </w:rPr>
      </w:pPr>
      <w:ins w:id="20" w:author="Prakash Kolan 10_07_2025" w:date="2025-11-11T14:22:00Z">
        <w:r>
          <w:t>[</w:t>
        </w:r>
        <w:r w:rsidRPr="00FE34E9">
          <w:rPr>
            <w:highlight w:val="yellow"/>
          </w:rPr>
          <w:t>26512</w:t>
        </w:r>
        <w:r>
          <w:t>]</w:t>
        </w:r>
        <w:r>
          <w:tab/>
        </w:r>
      </w:ins>
      <w:ins w:id="21" w:author="Prakash Kolan 10_07_2025" w:date="2025-11-11T14:23:00Z">
        <w:r w:rsidR="002872B0">
          <w:t xml:space="preserve">3GPP </w:t>
        </w:r>
      </w:ins>
      <w:ins w:id="22" w:author="Prakash Kolan 10_07_2025" w:date="2025-11-11T14:24:00Z">
        <w:r w:rsidR="002872B0">
          <w:t>TS</w:t>
        </w:r>
      </w:ins>
      <w:ins w:id="23" w:author="Richard Bradbury" w:date="2025-11-13T19:47:00Z">
        <w:r w:rsidR="00FE34E9">
          <w:t> </w:t>
        </w:r>
      </w:ins>
      <w:ins w:id="24" w:author="Prakash Kolan 10_07_2025" w:date="2025-11-11T14:24:00Z">
        <w:r w:rsidR="002872B0">
          <w:t>26</w:t>
        </w:r>
      </w:ins>
      <w:ins w:id="25" w:author="Richard Bradbury" w:date="2025-11-13T19:45:00Z">
        <w:r w:rsidR="00FE34E9">
          <w:t>.</w:t>
        </w:r>
      </w:ins>
      <w:ins w:id="26" w:author="Prakash Kolan 10_07_2025" w:date="2025-11-11T14:24:00Z">
        <w:r w:rsidR="002872B0">
          <w:t xml:space="preserve">512: </w:t>
        </w:r>
      </w:ins>
      <w:bookmarkStart w:id="27" w:name="_Hlk213955578"/>
      <w:ins w:id="28" w:author="Richard Bradbury" w:date="2025-11-13T19:45:00Z">
        <w:r w:rsidR="00FE34E9">
          <w:t>"</w:t>
        </w:r>
      </w:ins>
      <w:bookmarkEnd w:id="27"/>
      <w:ins w:id="29" w:author="Prakash Kolan 10_07_2025" w:date="2025-11-11T14:24:00Z">
        <w:r w:rsidR="002872B0">
          <w:t>5G Media Streaming(5GMS); Protocols</w:t>
        </w:r>
      </w:ins>
      <w:ins w:id="30" w:author="Richard Bradbury" w:date="2025-11-13T19:46:00Z">
        <w:r w:rsidR="00FE34E9">
          <w:t>".</w:t>
        </w:r>
      </w:ins>
    </w:p>
    <w:p w14:paraId="3F198633" w14:textId="0938D33A" w:rsidR="00E262D3" w:rsidRPr="00B519FD" w:rsidRDefault="00E262D3" w:rsidP="00E262D3">
      <w:pPr>
        <w:pStyle w:val="Changenext"/>
      </w:pPr>
      <w:r w:rsidRPr="00B519FD">
        <w:t>CHANGE</w:t>
      </w:r>
      <w:r>
        <w:t xml:space="preserve"> 2</w:t>
      </w:r>
    </w:p>
    <w:p w14:paraId="423C17AE" w14:textId="77777777" w:rsidR="00E262D3" w:rsidRPr="005A7B63" w:rsidRDefault="00E262D3" w:rsidP="00E262D3">
      <w:pPr>
        <w:keepNext/>
        <w:keepLines/>
        <w:spacing w:before="180"/>
        <w:ind w:left="1134" w:hanging="1134"/>
        <w:outlineLvl w:val="1"/>
        <w:rPr>
          <w:rFonts w:ascii="Arial" w:hAnsi="Arial"/>
          <w:sz w:val="32"/>
        </w:rPr>
      </w:pPr>
      <w:r w:rsidRPr="005A7B63">
        <w:rPr>
          <w:rFonts w:ascii="Arial" w:hAnsi="Arial"/>
          <w:sz w:val="32"/>
        </w:rPr>
        <w:t>7.1</w:t>
      </w:r>
      <w:r w:rsidRPr="005A7B63">
        <w:rPr>
          <w:rFonts w:ascii="Arial" w:hAnsi="Arial"/>
          <w:sz w:val="32"/>
        </w:rPr>
        <w:tab/>
        <w:t>Mapping of Solutions to Key Issues</w:t>
      </w:r>
    </w:p>
    <w:p w14:paraId="1665376B" w14:textId="77777777" w:rsidR="00E262D3" w:rsidRPr="005A7B63" w:rsidRDefault="00E262D3" w:rsidP="00E262D3">
      <w:pPr>
        <w:keepNext/>
        <w:keepLines/>
        <w:spacing w:before="60"/>
        <w:jc w:val="center"/>
        <w:rPr>
          <w:rFonts w:ascii="Arial" w:hAnsi="Arial"/>
          <w:b/>
        </w:rPr>
      </w:pPr>
      <w:r w:rsidRPr="005A7B63">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gridCol w:w="495"/>
        <w:gridCol w:w="495"/>
        <w:gridCol w:w="495"/>
      </w:tblGrid>
      <w:tr w:rsidR="009C24E2" w:rsidRPr="005A7B63" w14:paraId="7780A55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40BC91B"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32EE45B"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8FB3ED8"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29A69865"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7312FCF"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503FF3A" w14:textId="77777777" w:rsidR="00E262D3" w:rsidRPr="005A7B63" w:rsidRDefault="00E262D3" w:rsidP="005E504E">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7563249E" w14:textId="77777777" w:rsidR="00E262D3" w:rsidRPr="005A7B63" w:rsidRDefault="00E262D3" w:rsidP="005E504E">
            <w:pPr>
              <w:keepNext/>
              <w:keepLines/>
              <w:spacing w:after="0"/>
              <w:jc w:val="center"/>
              <w:rPr>
                <w:rFonts w:ascii="Arial" w:hAnsi="Arial"/>
                <w:b/>
                <w:sz w:val="18"/>
              </w:rPr>
            </w:pPr>
          </w:p>
        </w:tc>
      </w:tr>
      <w:tr w:rsidR="009C24E2" w:rsidRPr="005A7B63" w14:paraId="5E4E267E"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cPr>
          <w:p w14:paraId="1D5453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47150FD3"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0E0CEAD2"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
          <w:p w14:paraId="2099339D" w14:textId="77777777" w:rsidR="00E262D3" w:rsidRPr="005A7B63" w:rsidRDefault="00E262D3" w:rsidP="005E504E">
            <w:pPr>
              <w:keepNext/>
              <w:keepLines/>
              <w:spacing w:after="0"/>
              <w:jc w:val="center"/>
              <w:rPr>
                <w:rFonts w:ascii="Arial" w:hAnsi="Arial"/>
                <w:b/>
                <w:sz w:val="18"/>
              </w:rPr>
            </w:pPr>
            <w:r w:rsidRPr="005A7B63">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305DBFCA" w14:textId="77777777" w:rsidR="00E262D3" w:rsidRPr="005A7B63" w:rsidRDefault="00E262D3" w:rsidP="005E504E">
            <w:pPr>
              <w:keepNext/>
              <w:keepLines/>
              <w:spacing w:after="0"/>
              <w:jc w:val="center"/>
              <w:rPr>
                <w:rFonts w:ascii="Arial" w:hAnsi="Arial"/>
                <w:b/>
                <w:sz w:val="18"/>
              </w:rPr>
            </w:pPr>
            <w:ins w:id="31" w:author="Eric Yip" w:date="2025-11-07T14:15:00Z">
              <w:r>
                <w:rPr>
                  <w:rFonts w:ascii="Arial" w:hAnsi="Arial"/>
                  <w:b/>
                  <w:sz w:val="18"/>
                </w:rPr>
                <w:t>KI#4</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1793733D" w14:textId="77777777" w:rsidR="00E262D3" w:rsidRPr="005A7B63" w:rsidRDefault="00E262D3" w:rsidP="005E504E">
            <w:pPr>
              <w:keepNext/>
              <w:keepLines/>
              <w:spacing w:after="0"/>
              <w:jc w:val="center"/>
              <w:rPr>
                <w:rFonts w:ascii="Arial" w:hAnsi="Arial"/>
                <w:b/>
                <w:sz w:val="18"/>
              </w:rPr>
            </w:pPr>
            <w:ins w:id="32" w:author="Eric Yip" w:date="2025-11-07T14:15:00Z">
              <w:r>
                <w:rPr>
                  <w:rFonts w:ascii="Arial" w:hAnsi="Arial"/>
                  <w:b/>
                  <w:sz w:val="18"/>
                </w:rPr>
                <w:t>KI#5</w:t>
              </w:r>
            </w:ins>
          </w:p>
        </w:tc>
        <w:tc>
          <w:tcPr>
            <w:tcW w:w="0" w:type="auto"/>
            <w:tcBorders>
              <w:top w:val="single" w:sz="4" w:space="0" w:color="auto"/>
              <w:left w:val="single" w:sz="4" w:space="0" w:color="auto"/>
              <w:bottom w:val="single" w:sz="4" w:space="0" w:color="auto"/>
              <w:right w:val="single" w:sz="4" w:space="0" w:color="auto"/>
            </w:tcBorders>
            <w:shd w:val="clear" w:color="auto" w:fill="BFBFBF"/>
          </w:tcPr>
          <w:p w14:paraId="0EB8B03F" w14:textId="77777777" w:rsidR="00E262D3" w:rsidRPr="005A7B63" w:rsidRDefault="00E262D3" w:rsidP="005E504E">
            <w:pPr>
              <w:keepNext/>
              <w:keepLines/>
              <w:spacing w:after="0"/>
              <w:jc w:val="center"/>
              <w:rPr>
                <w:rFonts w:ascii="Arial" w:hAnsi="Arial"/>
                <w:b/>
                <w:sz w:val="18"/>
              </w:rPr>
            </w:pPr>
            <w:ins w:id="33" w:author="Eric Yip" w:date="2025-11-07T14:15:00Z">
              <w:r>
                <w:rPr>
                  <w:rFonts w:ascii="Arial" w:hAnsi="Arial"/>
                  <w:b/>
                  <w:sz w:val="18"/>
                </w:rPr>
                <w:t>KI#6</w:t>
              </w:r>
            </w:ins>
          </w:p>
        </w:tc>
      </w:tr>
      <w:tr w:rsidR="009C24E2" w:rsidRPr="005A7B63" w14:paraId="4C79294C"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27A628" w14:textId="77777777" w:rsidR="00E262D3" w:rsidRPr="005A7B63" w:rsidRDefault="00E262D3" w:rsidP="005E504E">
            <w:pPr>
              <w:keepNext/>
              <w:keepLines/>
              <w:spacing w:after="0"/>
              <w:jc w:val="center"/>
              <w:rPr>
                <w:rFonts w:ascii="Arial" w:hAnsi="Arial"/>
                <w:sz w:val="18"/>
              </w:rPr>
            </w:pPr>
            <w:r w:rsidRPr="005A7B63">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
          <w:p w14:paraId="471E4C6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671A8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E72D0CB"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55C0C4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F3F4AA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1FAE94" w14:textId="77777777" w:rsidR="00E262D3" w:rsidRPr="005A7B63" w:rsidRDefault="00E262D3" w:rsidP="005E504E">
            <w:pPr>
              <w:keepNext/>
              <w:keepLines/>
              <w:spacing w:after="0"/>
              <w:jc w:val="center"/>
              <w:rPr>
                <w:rFonts w:ascii="Arial" w:hAnsi="Arial"/>
                <w:sz w:val="18"/>
              </w:rPr>
            </w:pPr>
          </w:p>
        </w:tc>
      </w:tr>
      <w:tr w:rsidR="009C24E2" w:rsidRPr="005A7B63" w14:paraId="37D107B2"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F32380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
          <w:p w14:paraId="249C423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
          <w:p w14:paraId="19A4A0AE" w14:textId="77777777" w:rsidR="00E262D3" w:rsidRPr="005A7B63" w:rsidRDefault="00E262D3" w:rsidP="005E504E"/>
        </w:tc>
        <w:tc>
          <w:tcPr>
            <w:tcW w:w="0" w:type="auto"/>
            <w:tcBorders>
              <w:top w:val="single" w:sz="4" w:space="0" w:color="auto"/>
              <w:left w:val="single" w:sz="4" w:space="0" w:color="auto"/>
              <w:bottom w:val="single" w:sz="4" w:space="0" w:color="auto"/>
              <w:right w:val="single" w:sz="4" w:space="0" w:color="auto"/>
            </w:tcBorders>
            <w:hideMark/>
          </w:tcPr>
          <w:p w14:paraId="5BB4FA3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8F0FDDB"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0479286"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CD01F6" w14:textId="77777777" w:rsidR="00E262D3" w:rsidRPr="005A7B63" w:rsidRDefault="00E262D3" w:rsidP="005E504E">
            <w:pPr>
              <w:keepNext/>
              <w:keepLines/>
              <w:spacing w:after="0"/>
              <w:jc w:val="center"/>
              <w:rPr>
                <w:rFonts w:ascii="Arial" w:hAnsi="Arial"/>
                <w:sz w:val="18"/>
              </w:rPr>
            </w:pPr>
          </w:p>
        </w:tc>
      </w:tr>
      <w:tr w:rsidR="009C24E2" w:rsidRPr="005A7B63" w14:paraId="7E684997"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20FC85" w14:textId="77777777" w:rsidR="00E262D3" w:rsidRPr="005A7B63" w:rsidRDefault="00E262D3" w:rsidP="005E504E">
            <w:pPr>
              <w:keepNext/>
              <w:keepLines/>
              <w:spacing w:after="0"/>
              <w:jc w:val="center"/>
              <w:rPr>
                <w:rFonts w:ascii="Arial" w:hAnsi="Arial"/>
                <w:sz w:val="18"/>
              </w:rPr>
            </w:pPr>
            <w:r w:rsidRPr="005A7B63">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
          <w:p w14:paraId="318477B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1F2B6C6"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75AA25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B12F0B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0A8B7A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996299" w14:textId="77777777" w:rsidR="00E262D3" w:rsidRPr="005A7B63" w:rsidRDefault="00E262D3" w:rsidP="005E504E">
            <w:pPr>
              <w:keepNext/>
              <w:keepLines/>
              <w:spacing w:after="0"/>
              <w:jc w:val="center"/>
              <w:rPr>
                <w:rFonts w:ascii="Arial" w:hAnsi="Arial"/>
                <w:sz w:val="18"/>
              </w:rPr>
            </w:pPr>
          </w:p>
        </w:tc>
      </w:tr>
      <w:tr w:rsidR="009C24E2" w:rsidRPr="005A7B63" w14:paraId="288CD34A"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DC2709" w14:textId="77777777" w:rsidR="00E262D3" w:rsidRPr="005A7B63" w:rsidRDefault="00E262D3" w:rsidP="005E504E">
            <w:pPr>
              <w:keepNext/>
              <w:keepLines/>
              <w:spacing w:after="0"/>
              <w:jc w:val="center"/>
              <w:rPr>
                <w:rFonts w:ascii="Arial" w:hAnsi="Arial"/>
                <w:sz w:val="18"/>
              </w:rPr>
            </w:pPr>
            <w:r w:rsidRPr="005A7B63">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
          <w:p w14:paraId="75D23D70"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1D8BE23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A72DB9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5FB1E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3901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AE8302C" w14:textId="77777777" w:rsidR="00E262D3" w:rsidRPr="005A7B63" w:rsidRDefault="00E262D3" w:rsidP="005E504E">
            <w:pPr>
              <w:keepNext/>
              <w:keepLines/>
              <w:spacing w:after="0"/>
              <w:jc w:val="center"/>
              <w:rPr>
                <w:rFonts w:ascii="Arial" w:hAnsi="Arial"/>
                <w:sz w:val="18"/>
              </w:rPr>
            </w:pPr>
          </w:p>
        </w:tc>
      </w:tr>
      <w:tr w:rsidR="009C24E2" w:rsidRPr="005A7B63" w14:paraId="6623AD58"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D92866A" w14:textId="77777777" w:rsidR="00E262D3" w:rsidRPr="005A7B63" w:rsidRDefault="00E262D3" w:rsidP="005E504E">
            <w:pPr>
              <w:keepNext/>
              <w:keepLines/>
              <w:spacing w:after="0"/>
              <w:jc w:val="center"/>
              <w:rPr>
                <w:rFonts w:ascii="Arial" w:hAnsi="Arial"/>
                <w:sz w:val="18"/>
              </w:rPr>
            </w:pPr>
            <w:r w:rsidRPr="005A7B63">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
          <w:p w14:paraId="393B63C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366EB56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315B6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08B458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9F5E7E3"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9CDC5A1" w14:textId="77777777" w:rsidR="00E262D3" w:rsidRPr="005A7B63" w:rsidRDefault="00E262D3" w:rsidP="005E504E">
            <w:pPr>
              <w:keepNext/>
              <w:keepLines/>
              <w:spacing w:after="0"/>
              <w:jc w:val="center"/>
              <w:rPr>
                <w:rFonts w:ascii="Arial" w:hAnsi="Arial"/>
                <w:sz w:val="18"/>
              </w:rPr>
            </w:pPr>
          </w:p>
        </w:tc>
      </w:tr>
      <w:tr w:rsidR="009C24E2" w:rsidRPr="005A7B63" w14:paraId="36DC9F8B"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BDEC8D" w14:textId="77777777" w:rsidR="00E262D3" w:rsidRPr="005A7B63" w:rsidRDefault="00E262D3" w:rsidP="005E504E">
            <w:pPr>
              <w:keepNext/>
              <w:keepLines/>
              <w:spacing w:after="0"/>
              <w:jc w:val="center"/>
              <w:rPr>
                <w:rFonts w:ascii="Arial" w:hAnsi="Arial"/>
                <w:sz w:val="18"/>
              </w:rPr>
            </w:pPr>
            <w:r w:rsidRPr="005A7B63">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
          <w:p w14:paraId="6E28A00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27913A31"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0972330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D1B98F5"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6C7E8E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E3F20DD" w14:textId="77777777" w:rsidR="00E262D3" w:rsidRPr="005A7B63" w:rsidRDefault="00E262D3" w:rsidP="005E504E">
            <w:pPr>
              <w:keepNext/>
              <w:keepLines/>
              <w:spacing w:after="0"/>
              <w:jc w:val="center"/>
              <w:rPr>
                <w:rFonts w:ascii="Arial" w:hAnsi="Arial"/>
                <w:sz w:val="18"/>
              </w:rPr>
            </w:pPr>
          </w:p>
        </w:tc>
      </w:tr>
      <w:tr w:rsidR="009C24E2" w:rsidRPr="005A7B63" w14:paraId="3E2E4E89"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8E1687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
          <w:p w14:paraId="0A72912E"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6838384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FD4AA5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982A5E"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49E32A9"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40A676C" w14:textId="77777777" w:rsidR="00E262D3" w:rsidRPr="005A7B63" w:rsidRDefault="00E262D3" w:rsidP="005E504E">
            <w:pPr>
              <w:keepNext/>
              <w:keepLines/>
              <w:spacing w:after="0"/>
              <w:jc w:val="center"/>
              <w:rPr>
                <w:rFonts w:ascii="Arial" w:hAnsi="Arial"/>
                <w:sz w:val="18"/>
              </w:rPr>
            </w:pPr>
          </w:p>
        </w:tc>
      </w:tr>
      <w:tr w:rsidR="009C24E2" w:rsidRPr="005A7B63" w14:paraId="29DE1DF6"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87AF5F" w14:textId="77777777" w:rsidR="00E262D3" w:rsidRPr="005A7B63" w:rsidRDefault="00E262D3" w:rsidP="005E504E">
            <w:pPr>
              <w:keepNext/>
              <w:keepLines/>
              <w:spacing w:after="0"/>
              <w:jc w:val="center"/>
              <w:rPr>
                <w:rFonts w:ascii="Arial" w:hAnsi="Arial"/>
                <w:sz w:val="18"/>
              </w:rPr>
            </w:pPr>
            <w:r w:rsidRPr="005A7B63">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
          <w:p w14:paraId="1D5F7B92"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73146262"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700F3B5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3646E9F"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0EF4808A"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4F3D924" w14:textId="77777777" w:rsidR="00E262D3" w:rsidRPr="005A7B63" w:rsidRDefault="00E262D3" w:rsidP="005E504E">
            <w:pPr>
              <w:keepNext/>
              <w:keepLines/>
              <w:spacing w:after="0"/>
              <w:jc w:val="center"/>
              <w:rPr>
                <w:rFonts w:ascii="Arial" w:hAnsi="Arial"/>
                <w:sz w:val="18"/>
              </w:rPr>
            </w:pPr>
          </w:p>
        </w:tc>
      </w:tr>
      <w:tr w:rsidR="009C24E2" w:rsidRPr="005A7B63" w14:paraId="45D6DC20" w14:textId="77777777" w:rsidTr="005E504E">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9301EB7" w14:textId="77777777" w:rsidR="00E262D3" w:rsidRPr="005A7B63" w:rsidRDefault="00E262D3" w:rsidP="005E504E">
            <w:pPr>
              <w:keepNext/>
              <w:keepLines/>
              <w:spacing w:after="0"/>
              <w:jc w:val="center"/>
              <w:rPr>
                <w:rFonts w:ascii="Arial" w:hAnsi="Arial"/>
                <w:sz w:val="18"/>
              </w:rPr>
            </w:pPr>
            <w:r w:rsidRPr="005A7B63">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
          <w:p w14:paraId="56171CBC" w14:textId="77777777" w:rsidR="00E262D3" w:rsidRPr="005A7B63" w:rsidRDefault="00E262D3" w:rsidP="005E504E">
            <w:pPr>
              <w:keepNext/>
              <w:keepLines/>
              <w:spacing w:after="0"/>
              <w:jc w:val="center"/>
              <w:rPr>
                <w:rFonts w:ascii="Arial" w:hAnsi="Arial"/>
                <w:sz w:val="18"/>
              </w:rPr>
            </w:pPr>
            <w:r w:rsidRPr="005A7B63">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
          <w:p w14:paraId="4FB6325C"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1BB6DA00"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50D5FF07"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CA57EE4" w14:textId="77777777" w:rsidR="00E262D3" w:rsidRPr="005A7B63" w:rsidRDefault="00E262D3" w:rsidP="005E504E">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3401D861" w14:textId="77777777" w:rsidR="00E262D3" w:rsidRPr="005A7B63" w:rsidRDefault="00E262D3" w:rsidP="005E504E">
            <w:pPr>
              <w:keepNext/>
              <w:keepLines/>
              <w:spacing w:after="0"/>
              <w:jc w:val="center"/>
              <w:rPr>
                <w:rFonts w:ascii="Arial" w:hAnsi="Arial"/>
                <w:sz w:val="18"/>
              </w:rPr>
            </w:pPr>
          </w:p>
        </w:tc>
      </w:tr>
      <w:tr w:rsidR="005B22DB" w:rsidRPr="005A7B63" w14:paraId="7530DB07" w14:textId="77777777" w:rsidTr="005E504E">
        <w:trPr>
          <w:cantSplit/>
          <w:jc w:val="center"/>
          <w:ins w:id="34" w:author="Richard Bradbury (2025-11-20)" w:date="2025-11-20T10:27:00Z"/>
        </w:trPr>
        <w:tc>
          <w:tcPr>
            <w:tcW w:w="0" w:type="auto"/>
            <w:tcBorders>
              <w:top w:val="single" w:sz="4" w:space="0" w:color="auto"/>
              <w:left w:val="single" w:sz="4" w:space="0" w:color="auto"/>
              <w:bottom w:val="single" w:sz="4" w:space="0" w:color="auto"/>
              <w:right w:val="single" w:sz="4" w:space="0" w:color="auto"/>
            </w:tcBorders>
          </w:tcPr>
          <w:p w14:paraId="7C4D777E" w14:textId="1546A016" w:rsidR="005B22DB" w:rsidRPr="005A7B63" w:rsidRDefault="005B22DB" w:rsidP="005E504E">
            <w:pPr>
              <w:keepNext/>
              <w:keepLines/>
              <w:spacing w:after="0"/>
              <w:jc w:val="center"/>
              <w:rPr>
                <w:ins w:id="35" w:author="Richard Bradbury (2025-11-20)" w:date="2025-11-20T10:27:00Z"/>
                <w:rFonts w:ascii="Arial" w:hAnsi="Arial"/>
                <w:sz w:val="18"/>
              </w:rPr>
            </w:pPr>
            <w:ins w:id="36" w:author="Eric Yip" w:date="2025-11-07T14:15:00Z">
              <w:r>
                <w:rPr>
                  <w:rFonts w:ascii="Arial" w:hAnsi="Arial"/>
                  <w:sz w:val="18"/>
                </w:rPr>
                <w:t>#</w:t>
              </w:r>
            </w:ins>
            <w:ins w:id="37" w:author="Prakash Kolan 11_17_2025" w:date="2025-11-17T17:42:00Z">
              <w:r>
                <w:rPr>
                  <w:rFonts w:ascii="Arial" w:hAnsi="Arial"/>
                  <w:sz w:val="18"/>
                </w:rPr>
                <w:t>X</w:t>
              </w:r>
            </w:ins>
          </w:p>
        </w:tc>
        <w:tc>
          <w:tcPr>
            <w:tcW w:w="0" w:type="auto"/>
            <w:tcBorders>
              <w:top w:val="single" w:sz="4" w:space="0" w:color="auto"/>
              <w:left w:val="single" w:sz="4" w:space="0" w:color="auto"/>
              <w:bottom w:val="single" w:sz="4" w:space="0" w:color="auto"/>
              <w:right w:val="single" w:sz="4" w:space="0" w:color="auto"/>
            </w:tcBorders>
          </w:tcPr>
          <w:p w14:paraId="42EE28E4" w14:textId="77777777" w:rsidR="005B22DB" w:rsidRPr="005A7B63" w:rsidRDefault="005B22DB" w:rsidP="005E504E">
            <w:pPr>
              <w:keepNext/>
              <w:keepLines/>
              <w:spacing w:after="0"/>
              <w:jc w:val="center"/>
              <w:rPr>
                <w:ins w:id="38"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5A38014" w14:textId="77777777" w:rsidR="005B22DB" w:rsidRPr="005A7B63" w:rsidRDefault="005B22DB" w:rsidP="005E504E">
            <w:pPr>
              <w:keepNext/>
              <w:keepLines/>
              <w:spacing w:after="0"/>
              <w:jc w:val="center"/>
              <w:rPr>
                <w:ins w:id="39"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C756385" w14:textId="77777777" w:rsidR="005B22DB" w:rsidRPr="005A7B63" w:rsidRDefault="005B22DB" w:rsidP="005E504E">
            <w:pPr>
              <w:keepNext/>
              <w:keepLines/>
              <w:spacing w:after="0"/>
              <w:jc w:val="center"/>
              <w:rPr>
                <w:ins w:id="40"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2E77C081" w14:textId="77777777" w:rsidR="005B22DB" w:rsidRPr="005A7B63" w:rsidRDefault="005B22DB" w:rsidP="005E504E">
            <w:pPr>
              <w:keepNext/>
              <w:keepLines/>
              <w:spacing w:after="0"/>
              <w:jc w:val="center"/>
              <w:rPr>
                <w:ins w:id="41"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4320F0E0" w14:textId="77777777" w:rsidR="005B22DB" w:rsidRPr="005A7B63" w:rsidRDefault="005B22DB" w:rsidP="005E504E">
            <w:pPr>
              <w:keepNext/>
              <w:keepLines/>
              <w:spacing w:after="0"/>
              <w:jc w:val="center"/>
              <w:rPr>
                <w:ins w:id="42" w:author="Richard Bradbury (2025-11-20)" w:date="2025-11-20T10:27:00Z"/>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
          <w:p w14:paraId="61C59D4F" w14:textId="5725DB31" w:rsidR="005B22DB" w:rsidRPr="005A7B63" w:rsidRDefault="005B22DB" w:rsidP="005E504E">
            <w:pPr>
              <w:keepNext/>
              <w:keepLines/>
              <w:spacing w:after="0"/>
              <w:jc w:val="center"/>
              <w:rPr>
                <w:ins w:id="43" w:author="Richard Bradbury (2025-11-20)" w:date="2025-11-20T10:27:00Z"/>
                <w:rFonts w:ascii="Arial" w:hAnsi="Arial"/>
                <w:sz w:val="18"/>
              </w:rPr>
            </w:pPr>
            <w:ins w:id="44" w:author="Prakash Kolan 11_17_2025" w:date="2025-11-17T17:42:00Z">
              <w:r>
                <w:rPr>
                  <w:rFonts w:ascii="Arial" w:hAnsi="Arial"/>
                  <w:sz w:val="18"/>
                </w:rPr>
                <w:t>X</w:t>
              </w:r>
            </w:ins>
          </w:p>
        </w:tc>
      </w:tr>
    </w:tbl>
    <w:p w14:paraId="7CFC5C18" w14:textId="77777777" w:rsidR="00E262D3" w:rsidRPr="005A7B63" w:rsidRDefault="00E262D3" w:rsidP="00E262D3"/>
    <w:p w14:paraId="3ECE4E2F" w14:textId="5E0B7F4B" w:rsidR="00E262D3" w:rsidRDefault="00E262D3" w:rsidP="00E262D3">
      <w:pPr>
        <w:pStyle w:val="EX"/>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7298"/>
        </w:tabs>
        <w:ind w:left="0" w:firstLine="0"/>
      </w:pPr>
      <w:r w:rsidRPr="005A7B63">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47D07B12" w14:textId="03A873F1" w:rsidR="00BA0C12" w:rsidRPr="00B519FD" w:rsidRDefault="00BA0C12" w:rsidP="00FE34E9">
      <w:pPr>
        <w:pStyle w:val="Changenext"/>
      </w:pPr>
      <w:r w:rsidRPr="00B519FD">
        <w:lastRenderedPageBreak/>
        <w:t>CHANGE</w:t>
      </w:r>
      <w:r>
        <w:t xml:space="preserve"> </w:t>
      </w:r>
      <w:r w:rsidR="00E262D3">
        <w:t>3</w:t>
      </w:r>
      <w:r w:rsidR="003854DD">
        <w:br/>
      </w:r>
      <w:r>
        <w:t>(All NEW TEXT)</w:t>
      </w:r>
    </w:p>
    <w:p w14:paraId="2307EC5B" w14:textId="63BE20F6"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8"/>
      <w:r w:rsidR="00A94C7E">
        <w:rPr>
          <w:rFonts w:ascii="Arial" w:hAnsi="Arial"/>
          <w:sz w:val="32"/>
          <w:lang w:val="en-US"/>
        </w:rPr>
        <w:t>Client-driven s</w:t>
      </w:r>
      <w:r w:rsidR="004F0B4A">
        <w:rPr>
          <w:rFonts w:ascii="Arial" w:hAnsi="Arial"/>
          <w:sz w:val="32"/>
          <w:lang w:val="en-US"/>
        </w:rPr>
        <w:t xml:space="preserve">witching </w:t>
      </w:r>
      <w:r w:rsidR="009A3CCD">
        <w:rPr>
          <w:rFonts w:ascii="Arial" w:hAnsi="Arial"/>
          <w:sz w:val="32"/>
          <w:lang w:val="en-US"/>
        </w:rPr>
        <w:t>between</w:t>
      </w:r>
      <w:r w:rsidR="004F0B4A">
        <w:rPr>
          <w:rFonts w:ascii="Arial" w:hAnsi="Arial"/>
          <w:sz w:val="32"/>
          <w:lang w:val="en-US"/>
        </w:rPr>
        <w:t xml:space="preserve"> multipath </w:t>
      </w:r>
      <w:r w:rsidR="009A3CCD">
        <w:rPr>
          <w:rFonts w:ascii="Arial" w:hAnsi="Arial"/>
          <w:sz w:val="32"/>
          <w:lang w:val="en-US"/>
        </w:rPr>
        <w:t xml:space="preserve">and </w:t>
      </w:r>
      <w:r w:rsidR="004F0B4A">
        <w:rPr>
          <w:rFonts w:ascii="Arial" w:hAnsi="Arial"/>
          <w:sz w:val="32"/>
          <w:lang w:val="en-US"/>
        </w:rPr>
        <w:t xml:space="preserve">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45"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45"/>
    </w:p>
    <w:p w14:paraId="4D046B42" w14:textId="24D0F4B1" w:rsidR="00CF3CC7" w:rsidRPr="005551C2" w:rsidRDefault="00CF3CC7" w:rsidP="00CF3CC7">
      <w:pPr>
        <w:keepNext/>
      </w:pPr>
      <w:commentRangeStart w:id="46"/>
      <w:commentRangeStart w:id="47"/>
      <w:r w:rsidRPr="005551C2">
        <w:t xml:space="preserve">This Candidate Solution addresses </w:t>
      </w:r>
      <w:r w:rsidRPr="00C60E71">
        <w:t>Key Issue #</w:t>
      </w:r>
      <w:r w:rsidR="004F0B4A">
        <w:t>6</w:t>
      </w:r>
      <w:r w:rsidRPr="00C60E71">
        <w:t>.</w:t>
      </w:r>
      <w:commentRangeEnd w:id="46"/>
      <w:r w:rsidR="00FE34E9">
        <w:rPr>
          <w:rStyle w:val="CommentReference"/>
        </w:rPr>
        <w:commentReference w:id="46"/>
      </w:r>
      <w:commentRangeEnd w:id="47"/>
      <w:r w:rsidR="00CB68A8">
        <w:rPr>
          <w:rStyle w:val="CommentReference"/>
        </w:rPr>
        <w:commentReference w:id="47"/>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48"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48"/>
    </w:p>
    <w:p w14:paraId="62614D32" w14:textId="183A7ED5" w:rsidR="00CF3CC7" w:rsidRDefault="00CF3CC7" w:rsidP="00CF3CC7">
      <w:pPr>
        <w:pStyle w:val="Heading4"/>
      </w:pPr>
      <w:bookmarkStart w:id="49" w:name="_Toc193473818"/>
      <w:r w:rsidRPr="005551C2">
        <w:t>7.</w:t>
      </w:r>
      <w:r w:rsidR="004F0B4A">
        <w:t>X</w:t>
      </w:r>
      <w:r w:rsidRPr="005551C2">
        <w:t>.2.1</w:t>
      </w:r>
      <w:r w:rsidRPr="005551C2">
        <w:tab/>
        <w:t>Introduction</w:t>
      </w:r>
      <w:bookmarkEnd w:id="49"/>
    </w:p>
    <w:p w14:paraId="3CA636E5" w14:textId="75B2D3A6" w:rsidR="002E22B7" w:rsidRDefault="008D4486" w:rsidP="00385054">
      <w:r>
        <w:t>Clause</w:t>
      </w:r>
      <w:r w:rsidR="00FE34E9">
        <w:t> </w:t>
      </w:r>
      <w:r>
        <w:t>5.18 of TR</w:t>
      </w:r>
      <w:r w:rsidR="00FE34E9">
        <w:t> </w:t>
      </w:r>
      <w:r w:rsidRPr="000D03B5">
        <w:t>26</w:t>
      </w:r>
      <w:r w:rsidR="000D03B5">
        <w:t>.</w:t>
      </w:r>
      <w:r w:rsidRPr="000D03B5">
        <w:t>804</w:t>
      </w:r>
      <w:r w:rsidR="00FE34E9">
        <w:t> </w:t>
      </w:r>
      <w:r>
        <w:t>[</w:t>
      </w:r>
      <w:r w:rsidR="000D03B5" w:rsidRPr="00FE6465">
        <w:rPr>
          <w:highlight w:val="yellow"/>
        </w:rPr>
        <w:t>26804</w:t>
      </w:r>
      <w:r>
        <w:t xml:space="preserve">] describes the feature for multi-access media delivery. With this feature, </w:t>
      </w:r>
      <w:r w:rsidR="002E22B7">
        <w:t xml:space="preserve">the Media </w:t>
      </w:r>
      <w:r w:rsidR="00A51221">
        <w:t>Access Function</w:t>
      </w:r>
      <w:r w:rsidR="002E22B7">
        <w:t xml:space="preserve"> of a</w:t>
      </w:r>
      <w:r>
        <w:t xml:space="preserve"> </w:t>
      </w:r>
      <w:r w:rsidR="00A51221">
        <w:t xml:space="preserve">Media </w:t>
      </w:r>
      <w:r>
        <w:t xml:space="preserve">Client may </w:t>
      </w:r>
      <w:r w:rsidR="005B22DB" w:rsidRPr="005B22DB">
        <w:rPr>
          <w:highlight w:val="cyan"/>
        </w:rPr>
        <w:t xml:space="preserve">make transparent </w:t>
      </w:r>
      <w:r w:rsidRPr="005B22DB">
        <w:rPr>
          <w:highlight w:val="cyan"/>
        </w:rPr>
        <w:t xml:space="preserve">use </w:t>
      </w:r>
      <w:r w:rsidR="005B22DB" w:rsidRPr="005B22DB">
        <w:rPr>
          <w:highlight w:val="cyan"/>
        </w:rPr>
        <w:t>of</w:t>
      </w:r>
      <w:r w:rsidR="005B22DB">
        <w:t xml:space="preserve"> </w:t>
      </w:r>
      <w:r>
        <w:t xml:space="preserve">multipath </w:t>
      </w:r>
      <w:r w:rsidR="002E22B7">
        <w:t xml:space="preserve">transport </w:t>
      </w:r>
      <w:r>
        <w:t xml:space="preserve">protocols such as MPTCP </w:t>
      </w:r>
      <w:r w:rsidR="004B327C">
        <w:t xml:space="preserve">or </w:t>
      </w:r>
      <w:r>
        <w:t>MPQUIC to set up</w:t>
      </w:r>
      <w:r w:rsidR="004B327C">
        <w:t xml:space="preserve"> a</w:t>
      </w:r>
      <w:r>
        <w:t xml:space="preserve"> multipath transport session with the </w:t>
      </w:r>
      <w:r w:rsidR="00A51221">
        <w:t>Media </w:t>
      </w:r>
      <w:r>
        <w:t>AS for deliver</w:t>
      </w:r>
      <w:r w:rsidR="001C6D4F">
        <w:t>y of</w:t>
      </w:r>
      <w:r>
        <w:t xml:space="preserve"> Media </w:t>
      </w:r>
      <w:r w:rsidR="00A51221">
        <w:t xml:space="preserve">delivery </w:t>
      </w:r>
      <w:r>
        <w:t>content. Clause</w:t>
      </w:r>
      <w:r w:rsidR="00FE34E9">
        <w:t> </w:t>
      </w:r>
      <w:r>
        <w:t>13.2.4 of TS</w:t>
      </w:r>
      <w:r w:rsidR="00FE34E9">
        <w:t> </w:t>
      </w:r>
      <w:r w:rsidRPr="00744D05">
        <w:t>26</w:t>
      </w:r>
      <w:r w:rsidR="000D03B5">
        <w:t>.</w:t>
      </w:r>
      <w:r w:rsidRPr="00744D05">
        <w:t>512</w:t>
      </w:r>
      <w:r w:rsidR="00FE34E9">
        <w:t> </w:t>
      </w:r>
      <w:r>
        <w:t>[</w:t>
      </w:r>
      <w:r w:rsidR="00744D05" w:rsidRPr="00FE6465">
        <w:rPr>
          <w:highlight w:val="yellow"/>
        </w:rPr>
        <w:t>26512</w:t>
      </w:r>
      <w:r>
        <w:t xml:space="preserve">] specifies </w:t>
      </w:r>
      <w:r w:rsidR="00FE34E9">
        <w:t xml:space="preserve">the </w:t>
      </w:r>
      <w:r>
        <w:t>Configuration and Settings API</w:t>
      </w:r>
      <w:r w:rsidR="00CB68A8">
        <w:t xml:space="preserve"> </w:t>
      </w:r>
      <w:r w:rsidR="00FE34E9">
        <w:t>exposed by</w:t>
      </w:r>
      <w:r>
        <w:t xml:space="preserve"> the Media </w:t>
      </w:r>
      <w:r w:rsidR="00A51221">
        <w:t>Access Function</w:t>
      </w:r>
      <w:r>
        <w:t xml:space="preserve"> </w:t>
      </w:r>
      <w:r w:rsidR="00FE34E9">
        <w:t>to</w:t>
      </w:r>
      <w:r>
        <w:t xml:space="preserve"> the </w:t>
      </w:r>
      <w:r w:rsidR="00A51221">
        <w:t>Media</w:t>
      </w:r>
      <w:r>
        <w:t>-Aware Application and Media Session Handler</w:t>
      </w:r>
      <w:r w:rsidR="002E22B7">
        <w:t xml:space="preserve"> </w:t>
      </w:r>
      <w:r w:rsidR="00FE34E9">
        <w:t xml:space="preserve">at reference points </w:t>
      </w:r>
      <w:r w:rsidR="00FE34E9" w:rsidRPr="00FE34E9">
        <w:t>M7 and M11</w:t>
      </w:r>
      <w:r w:rsidR="00FE34E9">
        <w:t xml:space="preserve"> </w:t>
      </w:r>
      <w:r>
        <w:t>respectively</w:t>
      </w:r>
      <w:r w:rsidR="002E22B7">
        <w:t xml:space="preserve"> for configuration of the underlying transport session</w:t>
      </w:r>
      <w:r>
        <w:t>.</w:t>
      </w:r>
    </w:p>
    <w:p w14:paraId="726B9ED5" w14:textId="70C43DE8" w:rsidR="00CD0A72" w:rsidRDefault="002E22B7" w:rsidP="00385054">
      <w:r>
        <w:t xml:space="preserve">The multipath transport session may span one or more access network available to the UE. The multiple paths may be used to </w:t>
      </w:r>
      <w:r w:rsidR="004B327C">
        <w:t>imp</w:t>
      </w:r>
      <w:r w:rsidR="009A3CCD">
        <w:t>r</w:t>
      </w:r>
      <w:r w:rsidR="004B327C">
        <w:t>ove</w:t>
      </w:r>
      <w:r w:rsidR="004B1C97">
        <w:t xml:space="preserve"> </w:t>
      </w:r>
      <w:r>
        <w:t>resilience</w:t>
      </w:r>
      <w:r w:rsidR="00EC6B25">
        <w:t xml:space="preserve"> </w:t>
      </w:r>
      <w:r w:rsidR="004B327C">
        <w:t xml:space="preserve">against </w:t>
      </w:r>
      <w:r>
        <w:t>packet loss or to increase data throughput as specified in clause</w:t>
      </w:r>
      <w:r w:rsidR="00FE34E9">
        <w:t> </w:t>
      </w:r>
      <w:r>
        <w:t>4.6.2 of TS</w:t>
      </w:r>
      <w:r w:rsidR="00FE34E9">
        <w:t> </w:t>
      </w:r>
      <w:r w:rsidRPr="00744D05">
        <w:t>26</w:t>
      </w:r>
      <w:r w:rsidR="000D03B5">
        <w:t>.</w:t>
      </w:r>
      <w:r w:rsidRPr="00744D05">
        <w:t>512</w:t>
      </w:r>
      <w:r w:rsidR="00FE34E9">
        <w:t> </w:t>
      </w:r>
      <w:r w:rsidRPr="00744D05">
        <w:rPr>
          <w:highlight w:val="yellow"/>
        </w:rPr>
        <w:t>[</w:t>
      </w:r>
      <w:r w:rsidR="00744D05" w:rsidRPr="00744D05">
        <w:rPr>
          <w:highlight w:val="yellow"/>
        </w:rPr>
        <w:t>26512</w:t>
      </w:r>
      <w:r w:rsidRPr="00744D05">
        <w:rPr>
          <w:highlight w:val="yellow"/>
        </w:rPr>
        <w:t>]</w:t>
      </w:r>
      <w:r>
        <w:t>.</w:t>
      </w:r>
    </w:p>
    <w:p w14:paraId="2CD4FD44" w14:textId="5545439F" w:rsidR="00D67923" w:rsidRDefault="00CD0A72" w:rsidP="00385054">
      <w:r>
        <w:t>At the UE, support</w:t>
      </w:r>
      <w:r w:rsidR="004B327C">
        <w:t>ing</w:t>
      </w:r>
      <w:r>
        <w:t xml:space="preserve"> a multipath transport session </w:t>
      </w:r>
      <w:r w:rsidR="009A3CCD">
        <w:t xml:space="preserve">may </w:t>
      </w:r>
      <w:r w:rsidR="004B327C">
        <w:t xml:space="preserve">require activating and using </w:t>
      </w:r>
      <w:r>
        <w:t>multiple access network</w:t>
      </w:r>
      <w:r w:rsidR="009A3CCD">
        <w:t xml:space="preserve"> endpoints</w:t>
      </w:r>
      <w:r>
        <w:t xml:space="preserve">. </w:t>
      </w:r>
      <w:r w:rsidR="001C6D4F">
        <w:t>I</w:t>
      </w:r>
      <w:r>
        <w:t xml:space="preserve">n the network, a multi-access delivery session might be using multiple access network nodes such as one or more </w:t>
      </w:r>
      <w:proofErr w:type="spellStart"/>
      <w:r>
        <w:t>gN</w:t>
      </w:r>
      <w:r w:rsidR="00FE34E9">
        <w:t>ode</w:t>
      </w:r>
      <w:r>
        <w:t>Bs</w:t>
      </w:r>
      <w:proofErr w:type="spellEnd"/>
      <w:r>
        <w:t>, zero or more Non-3GPP nodes such as N3IWF etc. for transport of media application session content.</w:t>
      </w:r>
    </w:p>
    <w:p w14:paraId="51E4590B" w14:textId="5D3FFBE8" w:rsidR="00C35560" w:rsidRDefault="00D67923" w:rsidP="00F255D2">
      <w:r>
        <w:t xml:space="preserve">This </w:t>
      </w:r>
      <w:r w:rsidR="00FE34E9">
        <w:t>Candidate S</w:t>
      </w:r>
      <w:r>
        <w:t xml:space="preserve">olution introduces a mechanism for switching </w:t>
      </w:r>
      <w:r w:rsidR="009A3CCD">
        <w:t xml:space="preserve">between </w:t>
      </w:r>
      <w:r>
        <w:t xml:space="preserve">a multipath transport session, </w:t>
      </w:r>
      <w:r w:rsidR="00C35560">
        <w:t xml:space="preserve">potentially </w:t>
      </w:r>
      <w:r>
        <w:t xml:space="preserve">over one or more access networks, </w:t>
      </w:r>
      <w:r w:rsidR="009A3CCD">
        <w:t>and</w:t>
      </w:r>
      <w:r>
        <w:t xml:space="preserve"> a single</w:t>
      </w:r>
      <w:r w:rsidR="00FE34E9">
        <w:t>-</w:t>
      </w:r>
      <w:r>
        <w:t>path session based on energy consumption information sent from the network to the UE.</w:t>
      </w:r>
      <w:r w:rsidR="005B22DB">
        <w:t xml:space="preserve"> </w:t>
      </w:r>
      <w:r w:rsidR="005B22DB" w:rsidRPr="005B22DB">
        <w:rPr>
          <w:highlight w:val="cyan"/>
        </w:rPr>
        <w:t xml:space="preserve">The solution assumes that the splitting and/or switching of traffic between the transport protocol paths </w:t>
      </w:r>
      <w:r w:rsidR="00EE225B">
        <w:rPr>
          <w:highlight w:val="cyan"/>
        </w:rPr>
        <w:t>made available by the currently active</w:t>
      </w:r>
      <w:r w:rsidR="005B22DB" w:rsidRPr="005B22DB">
        <w:rPr>
          <w:highlight w:val="cyan"/>
        </w:rPr>
        <w:t xml:space="preserve"> access networks is transparent to the application layer, hidden behind a single virtual tunnel network interface</w:t>
      </w:r>
      <w:r w:rsidR="00C42758">
        <w:rPr>
          <w:highlight w:val="cyan"/>
        </w:rPr>
        <w:t>, as described in clause </w:t>
      </w:r>
      <w:r w:rsidR="00785AF1">
        <w:rPr>
          <w:highlight w:val="cyan"/>
        </w:rPr>
        <w:t>5.32.2</w:t>
      </w:r>
      <w:r w:rsidR="00C42758">
        <w:rPr>
          <w:highlight w:val="cyan"/>
        </w:rPr>
        <w:t xml:space="preserve"> of TS 23.501 [72]</w:t>
      </w:r>
      <w:r w:rsidR="005B22DB" w:rsidRPr="005B22DB">
        <w:rPr>
          <w:highlight w:val="cyan"/>
        </w:rPr>
        <w:t>.</w:t>
      </w:r>
    </w:p>
    <w:p w14:paraId="6B702D7D" w14:textId="67F6630B" w:rsidR="004339C8" w:rsidRDefault="004339C8" w:rsidP="00F255D2">
      <w:pPr>
        <w:pStyle w:val="Heading4"/>
      </w:pPr>
      <w:commentRangeStart w:id="50"/>
      <w:commentRangeStart w:id="51"/>
      <w:r>
        <w:t>7.X.2.</w:t>
      </w:r>
      <w:r w:rsidR="005B22DB">
        <w:t>2</w:t>
      </w:r>
      <w:r>
        <w:tab/>
        <w:t>Access Network Energy Cost Information</w:t>
      </w:r>
      <w:commentRangeEnd w:id="50"/>
      <w:r w:rsidR="004826A8">
        <w:rPr>
          <w:rStyle w:val="CommentReference"/>
          <w:rFonts w:ascii="Times New Roman" w:hAnsi="Times New Roman"/>
        </w:rPr>
        <w:commentReference w:id="50"/>
      </w:r>
      <w:commentRangeEnd w:id="51"/>
      <w:r w:rsidR="00CB68A8">
        <w:rPr>
          <w:rStyle w:val="CommentReference"/>
          <w:rFonts w:ascii="Times New Roman" w:hAnsi="Times New Roman"/>
        </w:rPr>
        <w:commentReference w:id="51"/>
      </w:r>
    </w:p>
    <w:p w14:paraId="03E0DF0F" w14:textId="1E4DC0A9" w:rsidR="00785224" w:rsidRPr="00785224" w:rsidRDefault="00785224" w:rsidP="000562DF">
      <w:pPr>
        <w:keepNext/>
      </w:pPr>
      <w:r>
        <w:t xml:space="preserve">To determine the relative cost of </w:t>
      </w:r>
      <w:r w:rsidR="001D4842">
        <w:t>establishing a transport connection over</w:t>
      </w:r>
      <w:r>
        <w:t xml:space="preserve"> one or other </w:t>
      </w:r>
      <w:r w:rsidR="001D4842">
        <w:t xml:space="preserve">type of </w:t>
      </w:r>
      <w:r>
        <w:t>Access Network available to the UE, it needs to be provided with at least the information outlined in table 7.X.2.</w:t>
      </w:r>
      <w:r w:rsidR="005B22DB">
        <w:t>2</w:t>
      </w:r>
      <w:r>
        <w:t>-1.</w:t>
      </w:r>
    </w:p>
    <w:p w14:paraId="4E722BCC" w14:textId="0CB56278" w:rsidR="004339C8" w:rsidRDefault="004339C8" w:rsidP="004339C8">
      <w:pPr>
        <w:pStyle w:val="TH"/>
      </w:pPr>
      <w:r>
        <w:t>Table 7.X.2.</w:t>
      </w:r>
      <w:r w:rsidR="005B22DB">
        <w:t>2</w:t>
      </w:r>
      <w:r>
        <w:t>-1: Baseline Access Network Energy Cost Information</w:t>
      </w:r>
    </w:p>
    <w:tbl>
      <w:tblPr>
        <w:tblStyle w:val="TableGrid"/>
        <w:tblW w:w="0" w:type="auto"/>
        <w:tblLook w:val="04A0" w:firstRow="1" w:lastRow="0" w:firstColumn="1" w:lastColumn="0" w:noHBand="0" w:noVBand="1"/>
      </w:tblPr>
      <w:tblGrid>
        <w:gridCol w:w="2262"/>
        <w:gridCol w:w="7359"/>
      </w:tblGrid>
      <w:tr w:rsidR="009C24E2" w14:paraId="62C8C0AD" w14:textId="77777777" w:rsidTr="004339C8">
        <w:tc>
          <w:tcPr>
            <w:tcW w:w="2262" w:type="dxa"/>
            <w:shd w:val="clear" w:color="auto" w:fill="BFBFBF" w:themeFill="background1" w:themeFillShade="BF"/>
          </w:tcPr>
          <w:p w14:paraId="0D06FEAA" w14:textId="77777777" w:rsidR="004339C8" w:rsidRDefault="004339C8" w:rsidP="00792E75">
            <w:pPr>
              <w:pStyle w:val="TAH"/>
            </w:pPr>
            <w:r>
              <w:t>Abstract element</w:t>
            </w:r>
          </w:p>
        </w:tc>
        <w:tc>
          <w:tcPr>
            <w:tcW w:w="7359" w:type="dxa"/>
            <w:shd w:val="clear" w:color="auto" w:fill="BFBFBF" w:themeFill="background1" w:themeFillShade="BF"/>
          </w:tcPr>
          <w:p w14:paraId="60647328" w14:textId="77777777" w:rsidR="004339C8" w:rsidRDefault="004339C8" w:rsidP="00792E75">
            <w:pPr>
              <w:pStyle w:val="TAH"/>
            </w:pPr>
            <w:r>
              <w:t>Semantics / constraints (abstract)</w:t>
            </w:r>
          </w:p>
        </w:tc>
      </w:tr>
      <w:tr w:rsidR="009C24E2" w14:paraId="38F24FA1" w14:textId="77777777" w:rsidTr="004339C8">
        <w:tc>
          <w:tcPr>
            <w:tcW w:w="2262" w:type="dxa"/>
          </w:tcPr>
          <w:p w14:paraId="6543E917" w14:textId="3E79DC0F" w:rsidR="004339C8" w:rsidRDefault="004339C8" w:rsidP="00792E75">
            <w:pPr>
              <w:pStyle w:val="TAL"/>
              <w:keepNext w:val="0"/>
            </w:pPr>
          </w:p>
        </w:tc>
        <w:tc>
          <w:tcPr>
            <w:tcW w:w="7359" w:type="dxa"/>
          </w:tcPr>
          <w:p w14:paraId="79520B91" w14:textId="6CDC902D" w:rsidR="004339C8" w:rsidRDefault="004339C8" w:rsidP="00792E75">
            <w:pPr>
              <w:pStyle w:val="TAL"/>
              <w:keepNext w:val="0"/>
            </w:pPr>
          </w:p>
        </w:tc>
      </w:tr>
    </w:tbl>
    <w:p w14:paraId="4A63ECFA" w14:textId="77777777" w:rsidR="004339C8" w:rsidRPr="00F2546D" w:rsidRDefault="004339C8" w:rsidP="004339C8"/>
    <w:p w14:paraId="6280EF99" w14:textId="7AAFE89E" w:rsidR="00F255D2" w:rsidRDefault="00F255D2" w:rsidP="00F255D2">
      <w:pPr>
        <w:pStyle w:val="Heading4"/>
      </w:pPr>
      <w:r>
        <w:t>7.</w:t>
      </w:r>
      <w:r w:rsidR="00641D96">
        <w:t>X</w:t>
      </w:r>
      <w:r>
        <w:t>.2.</w:t>
      </w:r>
      <w:r w:rsidR="004B1C97">
        <w:t>3</w:t>
      </w:r>
      <w:r>
        <w:tab/>
        <w:t>R</w:t>
      </w:r>
      <w:r w:rsidRPr="00A153EB">
        <w:t xml:space="preserve">eference architecture for </w:t>
      </w:r>
      <w:r w:rsidR="00641D96">
        <w:t>client-driven switching from multipath to single path based on energy information from the network</w:t>
      </w:r>
    </w:p>
    <w:p w14:paraId="1A953689" w14:textId="305F4B2A" w:rsidR="00F57E22" w:rsidRDefault="00B26703" w:rsidP="00F57E22">
      <w:r>
        <w:t xml:space="preserve">Based on the </w:t>
      </w:r>
      <w:r w:rsidR="00F57E22">
        <w:t>reference architecture instantiated</w:t>
      </w:r>
      <w:r>
        <w:t xml:space="preserve"> in clause 7.6.2.</w:t>
      </w:r>
      <w:r w:rsidR="00C42758">
        <w:t>4</w:t>
      </w:r>
      <w:r>
        <w:t>, f</w:t>
      </w:r>
      <w:r w:rsidR="00F255D2" w:rsidRPr="00396168">
        <w:t>igure</w:t>
      </w:r>
      <w:r>
        <w:t> </w:t>
      </w:r>
      <w:r w:rsidR="00F255D2" w:rsidRPr="00396168">
        <w:t>7.</w:t>
      </w:r>
      <w:r w:rsidR="00641D96">
        <w:t>X</w:t>
      </w:r>
      <w:r w:rsidR="00F255D2" w:rsidRPr="00396168">
        <w:t>.2.</w:t>
      </w:r>
      <w:r w:rsidR="004826A8">
        <w:t>4</w:t>
      </w:r>
      <w:r w:rsidR="00F255D2" w:rsidRPr="00396168">
        <w:t xml:space="preserve">-1 depicts a reference architecture that realises this candidate solution in the </w:t>
      </w:r>
      <w:r w:rsidR="00C42758">
        <w:t>generalised</w:t>
      </w:r>
      <w:r w:rsidR="00641D96">
        <w:t xml:space="preserve"> Media </w:t>
      </w:r>
      <w:r w:rsidR="00C42758">
        <w:t>Delivery</w:t>
      </w:r>
      <w:r w:rsidR="00F255D2" w:rsidRPr="007C5BA0">
        <w:t xml:space="preserve"> architecture defined in </w:t>
      </w:r>
      <w:r w:rsidR="00C42758">
        <w:t xml:space="preserve">clause 4.1.2 of </w:t>
      </w:r>
      <w:r w:rsidR="00F255D2" w:rsidRPr="007C5BA0">
        <w:t>TS</w:t>
      </w:r>
      <w:r>
        <w:t> </w:t>
      </w:r>
      <w:r w:rsidR="00F255D2" w:rsidRPr="007C5BA0">
        <w:t>26.501</w:t>
      </w:r>
      <w:r>
        <w:t> </w:t>
      </w:r>
      <w:r w:rsidR="00F255D2" w:rsidRPr="007C5BA0">
        <w:t>[23]</w:t>
      </w:r>
      <w:r w:rsidR="00641D96">
        <w:t>.</w:t>
      </w:r>
      <w:r w:rsidR="00F57E22">
        <w:t xml:space="preserve"> No new </w:t>
      </w:r>
      <w:r w:rsidR="00C42758">
        <w:t>reference points</w:t>
      </w:r>
      <w:r w:rsidR="00F57E22">
        <w:t xml:space="preserve"> between </w:t>
      </w:r>
      <w:proofErr w:type="spellStart"/>
      <w:r w:rsidR="00F57E22">
        <w:t>theentities</w:t>
      </w:r>
      <w:proofErr w:type="spellEnd"/>
      <w:r w:rsidR="00F57E22">
        <w:t xml:space="preserve"> in the network and the UE are defined in this solution.</w:t>
      </w:r>
    </w:p>
    <w:p w14:paraId="201B49FC" w14:textId="52D34F7E" w:rsidR="00F255D2" w:rsidRPr="001C1429" w:rsidRDefault="00C42758" w:rsidP="00F255D2">
      <w:pPr>
        <w:jc w:val="center"/>
      </w:pPr>
      <w:r w:rsidRPr="00F57846">
        <w:object w:dxaOrig="19601" w:dyaOrig="11101" w14:anchorId="5BBB3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9pt;height:277.5pt" o:ole="">
            <v:imagedata r:id="rId18" o:title=""/>
          </v:shape>
          <o:OLEObject Type="Embed" ProgID="Visio.Drawing.15" ShapeID="_x0000_i1026" DrawAspect="Content" ObjectID="_1825144357" r:id="rId19"/>
        </w:object>
      </w:r>
    </w:p>
    <w:p w14:paraId="51F21220" w14:textId="0F9D6852" w:rsidR="00F255D2" w:rsidRPr="00C93293" w:rsidRDefault="00F255D2" w:rsidP="00F255D2">
      <w:pPr>
        <w:pStyle w:val="TF"/>
      </w:pPr>
      <w:r w:rsidRPr="00C93293">
        <w:t>Figure 7.</w:t>
      </w:r>
      <w:r w:rsidR="001F6C6B">
        <w:t>X</w:t>
      </w:r>
      <w:r w:rsidRPr="00C93293">
        <w:t>.2.</w:t>
      </w:r>
      <w:r w:rsidR="004B1C97">
        <w:t>3</w:t>
      </w:r>
      <w:r w:rsidRPr="00C93293">
        <w:t xml:space="preserve">-1: </w:t>
      </w:r>
      <w:r>
        <w:t>R</w:t>
      </w:r>
      <w:r w:rsidRPr="00C93293">
        <w:t xml:space="preserve">eference architecture for </w:t>
      </w:r>
      <w:r w:rsidR="00FE6465">
        <w:t>client driven switching from multipath transport session to a single path transport session</w:t>
      </w:r>
    </w:p>
    <w:p w14:paraId="4EAE3DB3" w14:textId="24B7D993" w:rsidR="00F255D2" w:rsidRDefault="002D0A31" w:rsidP="00F255D2">
      <w:r>
        <w:t xml:space="preserve">The Energy Information Function performs collection of energy consumption information for the application session </w:t>
      </w:r>
      <w:commentRangeStart w:id="52"/>
      <w:commentRangeStart w:id="53"/>
      <w:r>
        <w:t xml:space="preserve">as specified in </w:t>
      </w:r>
      <w:r w:rsidR="007D1D8C">
        <w:t>clause</w:t>
      </w:r>
      <w:r w:rsidR="003854DD">
        <w:t> </w:t>
      </w:r>
      <w:r w:rsidR="007D1D8C">
        <w:t xml:space="preserve">5.51.2.2 of </w:t>
      </w:r>
      <w:r>
        <w:t>TS</w:t>
      </w:r>
      <w:r w:rsidR="00F57E22">
        <w:t> </w:t>
      </w:r>
      <w:r w:rsidRPr="006D210B">
        <w:t>23</w:t>
      </w:r>
      <w:r w:rsidR="000D03B5">
        <w:t>.</w:t>
      </w:r>
      <w:r w:rsidRPr="006D210B">
        <w:t>501</w:t>
      </w:r>
      <w:r w:rsidR="00F57E22">
        <w:t> </w:t>
      </w:r>
      <w:r>
        <w:t>[</w:t>
      </w:r>
      <w:r w:rsidR="006D210B">
        <w:t>72</w:t>
      </w:r>
      <w:r>
        <w:t>]</w:t>
      </w:r>
      <w:commentRangeEnd w:id="52"/>
      <w:r w:rsidR="00F57E22">
        <w:rPr>
          <w:rStyle w:val="CommentReference"/>
        </w:rPr>
        <w:commentReference w:id="52"/>
      </w:r>
      <w:commentRangeEnd w:id="53"/>
      <w:r w:rsidR="007D1D8C">
        <w:rPr>
          <w:rStyle w:val="CommentReference"/>
        </w:rPr>
        <w:commentReference w:id="53"/>
      </w:r>
      <w:r>
        <w:t xml:space="preserve">. </w:t>
      </w:r>
      <w:commentRangeStart w:id="54"/>
      <w:commentRangeStart w:id="55"/>
      <w:r>
        <w:t xml:space="preserve">This solution delivers this energy consumption information to the </w:t>
      </w:r>
      <w:r w:rsidR="00C42758">
        <w:t xml:space="preserve">Energy Information AF instantiated in the </w:t>
      </w:r>
      <w:r w:rsidR="00A51221">
        <w:t>Media </w:t>
      </w:r>
      <w:r>
        <w:t xml:space="preserve">AF, </w:t>
      </w:r>
      <w:r w:rsidR="00C42758">
        <w:t>and</w:t>
      </w:r>
      <w:r>
        <w:t xml:space="preserve"> forwards t</w:t>
      </w:r>
      <w:r w:rsidR="001C6D4F">
        <w:t>he information to</w:t>
      </w:r>
      <w:r>
        <w:t xml:space="preserve"> the </w:t>
      </w:r>
      <w:r w:rsidR="00C42758">
        <w:t xml:space="preserve">Energy Information Collector instantiated in the </w:t>
      </w:r>
      <w:r w:rsidR="00A51221">
        <w:t xml:space="preserve">Media </w:t>
      </w:r>
      <w:r>
        <w:t xml:space="preserve">Client over </w:t>
      </w:r>
      <w:r w:rsidR="003854DD">
        <w:t xml:space="preserve">reference point </w:t>
      </w:r>
      <w:r w:rsidR="00513E07">
        <w:t>E5</w:t>
      </w:r>
      <w:r>
        <w:t>.</w:t>
      </w:r>
      <w:commentRangeEnd w:id="54"/>
      <w:r w:rsidR="00F17036">
        <w:rPr>
          <w:rStyle w:val="CommentReference"/>
        </w:rPr>
        <w:commentReference w:id="54"/>
      </w:r>
      <w:commentRangeEnd w:id="55"/>
      <w:r w:rsidR="0061255B">
        <w:rPr>
          <w:rStyle w:val="CommentReference"/>
        </w:rPr>
        <w:commentReference w:id="55"/>
      </w:r>
      <w:r>
        <w:t xml:space="preserve"> The </w:t>
      </w:r>
      <w:r w:rsidR="00A51221">
        <w:t xml:space="preserve">Media </w:t>
      </w:r>
      <w:r>
        <w:t xml:space="preserve">Client and the </w:t>
      </w:r>
      <w:r w:rsidR="00A51221">
        <w:t>Media</w:t>
      </w:r>
      <w:r>
        <w:t xml:space="preserve">-Aware Application then decide whether to switch </w:t>
      </w:r>
      <w:r w:rsidR="009C4126">
        <w:t xml:space="preserve">between </w:t>
      </w:r>
      <w:r>
        <w:t>a single</w:t>
      </w:r>
      <w:r w:rsidR="00C42758">
        <w:t>-</w:t>
      </w:r>
      <w:r>
        <w:t xml:space="preserve">path transport session </w:t>
      </w:r>
      <w:r w:rsidR="009C4126">
        <w:t>and a</w:t>
      </w:r>
      <w:r>
        <w:t xml:space="preserve"> multipath transport session</w:t>
      </w:r>
      <w:r w:rsidR="009C4126">
        <w:t xml:space="preserve"> </w:t>
      </w:r>
      <w:r w:rsidR="00C42758">
        <w:t xml:space="preserve">at reference point M4 </w:t>
      </w:r>
      <w:r w:rsidR="009C4126">
        <w:t xml:space="preserve">for </w:t>
      </w:r>
      <w:r w:rsidR="00C42758">
        <w:t>delivering</w:t>
      </w:r>
      <w:r w:rsidR="009C4126">
        <w:t xml:space="preserve"> </w:t>
      </w:r>
      <w:r w:rsidR="00C42758">
        <w:t>m</w:t>
      </w:r>
      <w:r w:rsidR="009C4126">
        <w:t>edia traffic</w:t>
      </w:r>
      <w:r>
        <w:t>.</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3C229054" w:rsidR="00F255D2" w:rsidRPr="00F17036" w:rsidRDefault="00F255D2" w:rsidP="00F255D2">
      <w:pPr>
        <w:pStyle w:val="B1"/>
        <w:ind w:left="284" w:firstLine="0"/>
      </w:pPr>
      <w:r>
        <w:t>-</w:t>
      </w:r>
      <w:r>
        <w:tab/>
        <w:t xml:space="preserve">The </w:t>
      </w:r>
      <w:r w:rsidRPr="004B3224">
        <w:rPr>
          <w:b/>
          <w:bCs/>
        </w:rPr>
        <w:t>Energy Information AF</w:t>
      </w:r>
      <w:r w:rsidR="00F17036">
        <w:t xml:space="preserve"> instantiated in the </w:t>
      </w:r>
      <w:r w:rsidR="00A51221">
        <w:t>Media</w:t>
      </w:r>
      <w:r w:rsidR="00F17036">
        <w:t> AF.</w:t>
      </w:r>
    </w:p>
    <w:p w14:paraId="18DEC5AD" w14:textId="2F35AEE9" w:rsidR="001D5681" w:rsidRPr="00F17036" w:rsidRDefault="001D5681" w:rsidP="001D5681">
      <w:pPr>
        <w:pStyle w:val="B1"/>
        <w:ind w:left="284" w:firstLine="0"/>
      </w:pPr>
      <w:bookmarkStart w:id="56" w:name="_Toc187660880"/>
      <w:bookmarkStart w:id="57" w:name="_Toc193473786"/>
      <w:r>
        <w:t>-</w:t>
      </w:r>
      <w:r>
        <w:tab/>
        <w:t xml:space="preserve">The </w:t>
      </w:r>
      <w:r w:rsidRPr="004B3224">
        <w:rPr>
          <w:b/>
          <w:bCs/>
        </w:rPr>
        <w:t xml:space="preserve">Energy Information </w:t>
      </w:r>
      <w:r>
        <w:rPr>
          <w:b/>
          <w:bCs/>
        </w:rPr>
        <w:t>Collector</w:t>
      </w:r>
      <w:r>
        <w:t xml:space="preserve"> instantiated in the Media Session Handler of the </w:t>
      </w:r>
      <w:r w:rsidR="00A51221">
        <w:t>Media</w:t>
      </w:r>
      <w:r>
        <w:t xml:space="preserve"> Client.</w:t>
      </w:r>
    </w:p>
    <w:p w14:paraId="5886F9C7" w14:textId="3757FD52" w:rsidR="00CF3CC7" w:rsidRDefault="00CF3CC7" w:rsidP="00CF3CC7">
      <w:pPr>
        <w:pStyle w:val="Heading3"/>
        <w:rPr>
          <w:rFonts w:eastAsia="Arial" w:cs="Arial"/>
        </w:rPr>
      </w:pPr>
      <w:r w:rsidRPr="00C93293">
        <w:rPr>
          <w:rFonts w:eastAsia="Arial" w:cs="Arial"/>
        </w:rPr>
        <w:t>7.</w:t>
      </w:r>
      <w:r w:rsidR="00365C72">
        <w:rPr>
          <w:rFonts w:eastAsia="Arial" w:cs="Arial"/>
        </w:rPr>
        <w:t>X</w:t>
      </w:r>
      <w:r w:rsidRPr="00C93293">
        <w:rPr>
          <w:rFonts w:eastAsia="Arial" w:cs="Arial"/>
        </w:rPr>
        <w:t>.3</w:t>
      </w:r>
      <w:r w:rsidRPr="00C93293">
        <w:tab/>
      </w:r>
      <w:r w:rsidRPr="00C93293">
        <w:rPr>
          <w:rFonts w:eastAsia="Arial" w:cs="Arial"/>
        </w:rPr>
        <w:t>Procedures</w:t>
      </w:r>
      <w:bookmarkEnd w:id="56"/>
      <w:bookmarkEnd w:id="57"/>
    </w:p>
    <w:p w14:paraId="3D8FCB08" w14:textId="2F0A7767" w:rsidR="00CF3CC7" w:rsidRDefault="00CF3CC7" w:rsidP="00C42758">
      <w:pPr>
        <w:keepNext/>
        <w:jc w:val="center"/>
      </w:pPr>
      <w:r w:rsidRPr="00103226">
        <w:rPr>
          <w:rFonts w:eastAsia="Arial"/>
        </w:rPr>
        <w:t>Figure</w:t>
      </w:r>
      <w:r w:rsidR="001F661D">
        <w:rPr>
          <w:rFonts w:eastAsia="Arial"/>
        </w:rPr>
        <w:t> </w:t>
      </w:r>
      <w:r w:rsidRPr="00103226">
        <w:rPr>
          <w:rFonts w:eastAsia="Arial"/>
        </w:rPr>
        <w:t>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w:t>
      </w:r>
      <w:r w:rsidR="00F17036">
        <w:rPr>
          <w:rFonts w:eastAsia="Arial"/>
        </w:rPr>
        <w:t>-</w:t>
      </w:r>
      <w:r w:rsidR="0051383F">
        <w:rPr>
          <w:rFonts w:eastAsia="Arial"/>
        </w:rPr>
        <w:t>driven switching</w:t>
      </w:r>
      <w:r w:rsidR="00134B99">
        <w:rPr>
          <w:rFonts w:eastAsia="Arial"/>
        </w:rPr>
        <w:t xml:space="preserve"> </w:t>
      </w:r>
      <w:r w:rsidR="009C4126">
        <w:rPr>
          <w:rFonts w:eastAsia="Arial"/>
        </w:rPr>
        <w:t xml:space="preserve">between </w:t>
      </w:r>
      <w:r w:rsidR="0051383F">
        <w:rPr>
          <w:rFonts w:eastAsia="Arial"/>
        </w:rPr>
        <w:t xml:space="preserve">a multipath transport session </w:t>
      </w:r>
      <w:r w:rsidR="009C4126">
        <w:rPr>
          <w:rFonts w:eastAsia="Arial"/>
        </w:rPr>
        <w:t xml:space="preserve">and </w:t>
      </w:r>
      <w:r w:rsidR="0051383F">
        <w:rPr>
          <w:rFonts w:eastAsia="Arial"/>
        </w:rPr>
        <w:t>a single</w:t>
      </w:r>
      <w:r w:rsidR="00F17036">
        <w:rPr>
          <w:rFonts w:eastAsia="Arial"/>
        </w:rPr>
        <w:t>-</w:t>
      </w:r>
      <w:r w:rsidR="0051383F">
        <w:rPr>
          <w:rFonts w:eastAsia="Arial"/>
        </w:rPr>
        <w:t>path transport session</w:t>
      </w:r>
      <w:r>
        <w:rPr>
          <w:rFonts w:eastAsia="Arial"/>
        </w:rPr>
        <w:t xml:space="preserve"> </w:t>
      </w:r>
      <w:r w:rsidR="00F17036">
        <w:rPr>
          <w:rFonts w:eastAsia="Arial"/>
        </w:rPr>
        <w:t xml:space="preserve">as </w:t>
      </w:r>
      <w:r>
        <w:rPr>
          <w:rFonts w:eastAsia="Arial"/>
        </w:rPr>
        <w:t>outlined in clause</w:t>
      </w:r>
      <w:r w:rsidR="00F17036">
        <w:rPr>
          <w:rFonts w:eastAsia="Arial"/>
        </w:rPr>
        <w:t> </w:t>
      </w:r>
      <w:proofErr w:type="gramStart"/>
      <w:r>
        <w:rPr>
          <w:rFonts w:eastAsia="Arial"/>
        </w:rPr>
        <w:t>7.</w:t>
      </w:r>
      <w:r w:rsidR="00365C72">
        <w:rPr>
          <w:rFonts w:eastAsia="Arial"/>
        </w:rPr>
        <w:t>X</w:t>
      </w:r>
      <w:r>
        <w:rPr>
          <w:rFonts w:eastAsia="Arial"/>
        </w:rPr>
        <w:t>.</w:t>
      </w:r>
      <w:proofErr w:type="gramEnd"/>
      <w:r>
        <w:rPr>
          <w:rFonts w:eastAsia="Arial"/>
        </w:rPr>
        <w:t>2</w:t>
      </w:r>
      <w:r w:rsidRPr="00103226">
        <w:rPr>
          <w:rFonts w:eastAsia="Arial"/>
        </w:rPr>
        <w:t>.</w:t>
      </w:r>
      <w:commentRangeStart w:id="58"/>
      <w:commentRangeStart w:id="59"/>
      <w:commentRangeEnd w:id="59"/>
      <w:r w:rsidR="001B77F3">
        <w:rPr>
          <w:rStyle w:val="CommentReference"/>
        </w:rPr>
        <w:commentReference w:id="59"/>
      </w:r>
      <w:commentRangeEnd w:id="58"/>
      <w:r w:rsidR="00513E07">
        <w:rPr>
          <w:rStyle w:val="CommentReference"/>
        </w:rPr>
        <w:commentReference w:id="58"/>
      </w:r>
      <w:commentRangeStart w:id="60"/>
      <w:commentRangeStart w:id="61"/>
      <w:commentRangeEnd w:id="60"/>
      <w:r w:rsidR="00856C0A">
        <w:rPr>
          <w:rStyle w:val="CommentReference"/>
        </w:rPr>
        <w:commentReference w:id="60"/>
      </w:r>
      <w:commentRangeEnd w:id="61"/>
      <w:r w:rsidR="004125F9">
        <w:rPr>
          <w:rStyle w:val="CommentReference"/>
        </w:rPr>
        <w:commentReference w:id="61"/>
      </w:r>
      <w:commentRangeStart w:id="62"/>
      <w:commentRangeEnd w:id="62"/>
      <w:r w:rsidR="00D53172">
        <w:rPr>
          <w:rStyle w:val="CommentReference"/>
        </w:rPr>
        <w:commentReference w:id="62"/>
      </w:r>
    </w:p>
    <w:p w14:paraId="2D6CC4B2" w14:textId="776012D8" w:rsidR="005B52D7" w:rsidRDefault="004435DD" w:rsidP="00CF3CC7">
      <w:pPr>
        <w:pStyle w:val="TF"/>
      </w:pPr>
      <w:commentRangeStart w:id="63"/>
      <w:commentRangeEnd w:id="63"/>
      <w:r>
        <w:rPr>
          <w:rStyle w:val="CommentReference"/>
          <w:rFonts w:ascii="Times New Roman" w:hAnsi="Times New Roman"/>
          <w:b w:val="0"/>
        </w:rPr>
        <w:commentReference w:id="63"/>
      </w:r>
    </w:p>
    <w:p w14:paraId="21F422EE" w14:textId="276C4E2D" w:rsidR="00E97A38" w:rsidRDefault="00E97A38" w:rsidP="00CF3CC7">
      <w:pPr>
        <w:pStyle w:val="TF"/>
      </w:pPr>
      <w:r>
        <w:rPr>
          <w:noProof/>
        </w:rPr>
        <w:lastRenderedPageBreak/>
        <w:drawing>
          <wp:inline distT="0" distB="0" distL="0" distR="0" wp14:anchorId="00FFDD2F" wp14:editId="5CA54402">
            <wp:extent cx="6115685" cy="5020310"/>
            <wp:effectExtent l="0" t="0" r="0" b="8890"/>
            <wp:docPr id="1"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99x738~|text=#text.wrap=yes;~nnumbering = yes;~nhscale=auto;~n~ndefcolor CoreColour=216,216,216;~ndefcolor MnScolour=112,48,160;~ndefcolor APcolour=183,221,232;~ndefcolor MScolour=255,255,0;~ndefcolor clientColour=255,255,204;~ndefcolor ECcolour=245,157,86;~ndefcolor EIcolour=255,192,0;~n~ndefstyle delta [text.color=blue, line.color=blue, arrow.line.color=blue, tag.text.color=blue, tag.line.color=blue];~n~n~nUE [large=yes, fill.color=gray,0.2] {~n~4App [fill.color=APcolour]:Media-aware\nApplication;~n~4Client [fill.color=MScolour]: ~qMedia Client~q { ~n~8MSHcontainer [fill.color=MScolour]: ~qMedia Session Handler~q {~n~9~3MSH [fill.color=MScolour]: ~q~q;~n~9~3EIC [fill.color=EIcolour]: ~qEnergy\nInformation\nCollector~q;~n~8};~n~8MP [fill.color=MScolour]:Media\nAccess\nFunction;~n~4};~n};~n~n# These aren~at actors in the system~n#Node3GPP: 3GPP\nAccess\nNode;~n#Node: 3GPP/\nNon-3GPP\nAccess\nNode;~n~nCore [large=yes, fill.color=gray,0.2]: ~q5G Core~q {~n~4EIF [fill.color=CoreColour];~n~4#PCF [fill.color=CoreColour];~n};~n~nDN [large=yes, fill.color=gray,0.2] {~n~4AFcontainer [fill.color=MScolour]: Media AF{~n~8EIAF [fill.color=EIcolour]: ~qEnergy\nInformation AF~q;~n~8AF [fill.color=MScolour]: ~q~q;~n~4};~n~4AS [fill.color=MScolour]: ~qMedia AS~q;~n~4ext [fill.color=APcolour]: ~qMedia\nApplication\nProvider~q;~n~4~n};~n~n~nvspace 10;~n#box [line.corner=round, line.color=none, fill.color=gray,0.2, number=no]: ~q\IMedia delivery session~q {~n~4EIAF-~gEIF [delta]: ~qSubscribe to\nenergy events~q;~n~4App--ext: ~qMedia delivery session setup~q;~n~4hide ext;~n~4MSH-~gEIC [delta]: ~qSubscribe to\nenergy events~q;~n~4EIC-~gEIAF [delta]: ~qSubscribe to energy events\n\BE5~q;~n~4MP~l-~gAS [arrow.type=dot]: ~qMedia delivery\n\BM4~q;~n#};~n~nEIF-~gEIAF: Energy information;~nhide EIF;~nhide AF;~nEIC~l-EIAF [delta]: Energy information notification\n\BE5;~nhide EIAF;~nMSH~l-EIC [delta]: Energy information\nnotification;~nhide EIC;~nApp--MSH [delta, text.wrap=yes]: Dec~0ide whether to switch between multipath and\nsingle path;~nMSH-~gMP [delta]: Update transport\nsession;~nMP--MP [delta, text.wrap=yes]: Apply new configuration;~nvspace 10;~nMP~l-~gAS [arrow.type=dot]: ~qMedia delivery over new transport session\n\BM4~q;~n~|"/>
                    <pic:cNvPicPr>
                      <a:picLocks noChangeAspect="1"/>
                    </pic:cNvPicPr>
                  </pic:nvPicPr>
                  <pic:blipFill>
                    <a:blip r:embed="rId20"/>
                    <a:stretch>
                      <a:fillRect/>
                    </a:stretch>
                  </pic:blipFill>
                  <pic:spPr>
                    <a:xfrm>
                      <a:off x="0" y="0"/>
                      <a:ext cx="6115685" cy="5020310"/>
                    </a:xfrm>
                    <a:prstGeom prst="rect">
                      <a:avLst/>
                    </a:prstGeom>
                  </pic:spPr>
                </pic:pic>
              </a:graphicData>
            </a:graphic>
          </wp:inline>
        </w:drawing>
      </w:r>
    </w:p>
    <w:p w14:paraId="506CD7F5" w14:textId="282FA44F"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 xml:space="preserve">switching of a Media </w:t>
      </w:r>
      <w:r w:rsidR="009C24E2">
        <w:t xml:space="preserve">Delivery </w:t>
      </w:r>
      <w:r w:rsidR="006D2FEC">
        <w:t>session from multipath to a single path</w:t>
      </w:r>
      <w:r w:rsidR="006B224C">
        <w:t xml:space="preserve"> session</w:t>
      </w:r>
    </w:p>
    <w:p w14:paraId="5ADBD94D" w14:textId="72B67C5D" w:rsidR="00603286" w:rsidRDefault="00603286" w:rsidP="00CF3CC7">
      <w:pPr>
        <w:pStyle w:val="B1"/>
        <w:rPr>
          <w:rFonts w:eastAsia="Arial"/>
        </w:rPr>
      </w:pPr>
      <w:r>
        <w:rPr>
          <w:rFonts w:eastAsia="Arial"/>
        </w:rPr>
        <w:t>1.</w:t>
      </w:r>
      <w:r>
        <w:rPr>
          <w:rFonts w:eastAsia="Arial"/>
        </w:rPr>
        <w:tab/>
      </w:r>
      <w:r>
        <w:t>The Energy Information AF subscribes to receive energy events from the Energy Information Function</w:t>
      </w:r>
      <w:r w:rsidR="00CC0A5E">
        <w:t xml:space="preserve"> as specified in clause 5.51.2.4 of TS 23.501 [</w:t>
      </w:r>
      <w:r w:rsidR="00CC0A5E" w:rsidRPr="00961884">
        <w:rPr>
          <w:highlight w:val="yellow"/>
        </w:rPr>
        <w:t>23501</w:t>
      </w:r>
      <w:r w:rsidR="00CC0A5E">
        <w:t>].</w:t>
      </w:r>
    </w:p>
    <w:p w14:paraId="7AA5BAFA" w14:textId="2F3A1BE6" w:rsidR="00CF3CC7" w:rsidRDefault="00603286" w:rsidP="00CF3CC7">
      <w:pPr>
        <w:pStyle w:val="B1"/>
        <w:rPr>
          <w:rFonts w:eastAsia="Arial"/>
        </w:rPr>
      </w:pPr>
      <w:r>
        <w:rPr>
          <w:rFonts w:eastAsia="Arial"/>
        </w:rPr>
        <w:t>2</w:t>
      </w:r>
      <w:commentRangeStart w:id="64"/>
      <w:r w:rsidR="00CF3CC7">
        <w:rPr>
          <w:rFonts w:eastAsia="Arial"/>
        </w:rPr>
        <w:t>.</w:t>
      </w:r>
      <w:r w:rsidR="00CF3CC7">
        <w:rPr>
          <w:rFonts w:eastAsia="Arial"/>
        </w:rPr>
        <w:tab/>
      </w:r>
      <w:r w:rsidR="00040F24">
        <w:rPr>
          <w:rFonts w:eastAsia="Arial"/>
        </w:rPr>
        <w:t xml:space="preserve">A Media </w:t>
      </w:r>
      <w:r w:rsidR="004435DD">
        <w:rPr>
          <w:rFonts w:eastAsia="Arial"/>
        </w:rPr>
        <w:t>D</w:t>
      </w:r>
      <w:r w:rsidR="00E76EB7">
        <w:rPr>
          <w:rFonts w:eastAsia="Arial"/>
        </w:rPr>
        <w:t xml:space="preserve">elivery </w:t>
      </w:r>
      <w:r w:rsidR="00040F24">
        <w:rPr>
          <w:rFonts w:eastAsia="Arial"/>
        </w:rPr>
        <w:t xml:space="preserve">session is </w:t>
      </w:r>
      <w:r w:rsidR="00776B37">
        <w:rPr>
          <w:rFonts w:eastAsia="Arial"/>
        </w:rPr>
        <w:t>established</w:t>
      </w:r>
      <w:r w:rsidR="000720A8">
        <w:rPr>
          <w:rFonts w:eastAsia="Arial"/>
        </w:rPr>
        <w:t xml:space="preserve"> between the </w:t>
      </w:r>
      <w:r w:rsidR="004435DD">
        <w:rPr>
          <w:rFonts w:eastAsia="Arial"/>
        </w:rPr>
        <w:t>m</w:t>
      </w:r>
      <w:r w:rsidR="00E76EB7">
        <w:rPr>
          <w:rFonts w:eastAsia="Arial"/>
        </w:rPr>
        <w:t xml:space="preserve">edia delivery architecture </w:t>
      </w:r>
      <w:r w:rsidR="000720A8">
        <w:rPr>
          <w:rFonts w:eastAsia="Arial"/>
        </w:rPr>
        <w:t xml:space="preserve">entities in the UE and </w:t>
      </w:r>
      <w:r w:rsidR="00776B37">
        <w:rPr>
          <w:rFonts w:eastAsia="Arial"/>
        </w:rPr>
        <w:t xml:space="preserve">those in </w:t>
      </w:r>
      <w:r w:rsidR="000720A8">
        <w:rPr>
          <w:rFonts w:eastAsia="Arial"/>
        </w:rPr>
        <w:t>the network.</w:t>
      </w:r>
      <w:r w:rsidR="00E80EC5">
        <w:rPr>
          <w:rFonts w:eastAsia="Arial"/>
        </w:rPr>
        <w:t xml:space="preserve"> The Media </w:t>
      </w:r>
      <w:r w:rsidR="00E76EB7">
        <w:rPr>
          <w:rFonts w:eastAsia="Arial"/>
        </w:rPr>
        <w:t>delivery</w:t>
      </w:r>
      <w:r w:rsidR="00E80EC5">
        <w:rPr>
          <w:rFonts w:eastAsia="Arial"/>
        </w:rPr>
        <w:t xml:space="preserve"> session may be using a </w:t>
      </w:r>
      <w:r w:rsidR="000720A8">
        <w:rPr>
          <w:rFonts w:eastAsia="Arial"/>
        </w:rPr>
        <w:t>multipath transport session as described in clause</w:t>
      </w:r>
      <w:r w:rsidR="00776B37">
        <w:rPr>
          <w:rFonts w:eastAsia="Arial"/>
        </w:rPr>
        <w:t> </w:t>
      </w:r>
      <w:r w:rsidR="000720A8">
        <w:rPr>
          <w:rFonts w:eastAsia="Arial"/>
        </w:rPr>
        <w:t>5.18.4 of TR</w:t>
      </w:r>
      <w:r w:rsidR="00776B37">
        <w:rPr>
          <w:rFonts w:eastAsia="Arial"/>
        </w:rPr>
        <w:t> </w:t>
      </w:r>
      <w:r w:rsidR="00B51B71">
        <w:rPr>
          <w:rFonts w:eastAsia="Arial"/>
        </w:rPr>
        <w:t>26.804</w:t>
      </w:r>
      <w:r w:rsidR="00776B37">
        <w:rPr>
          <w:rFonts w:eastAsia="Arial"/>
        </w:rPr>
        <w:t>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w:t>
      </w:r>
      <w:commentRangeEnd w:id="64"/>
      <w:r w:rsidR="004435DD">
        <w:rPr>
          <w:rStyle w:val="CommentReference"/>
        </w:rPr>
        <w:commentReference w:id="64"/>
      </w:r>
    </w:p>
    <w:p w14:paraId="11B7A90B" w14:textId="634D051E" w:rsidR="00FF130B" w:rsidRDefault="00603286" w:rsidP="00CF3CC7">
      <w:pPr>
        <w:pStyle w:val="B1"/>
      </w:pPr>
      <w:r>
        <w:t>3</w:t>
      </w:r>
      <w:r w:rsidR="00FF130B">
        <w:t>.</w:t>
      </w:r>
      <w:r w:rsidR="00FF130B">
        <w:tab/>
        <w:t>The Media Session Handler configures the E</w:t>
      </w:r>
      <w:r w:rsidR="009E1455">
        <w:t xml:space="preserve">nergy </w:t>
      </w:r>
      <w:r w:rsidR="00FF130B">
        <w:t>I</w:t>
      </w:r>
      <w:r w:rsidR="009E1455">
        <w:t xml:space="preserve">nformation </w:t>
      </w:r>
      <w:r w:rsidR="00FF130B">
        <w:t>C</w:t>
      </w:r>
      <w:r w:rsidR="009E1455">
        <w:t>ollector</w:t>
      </w:r>
      <w:r w:rsidR="00FF130B">
        <w:t xml:space="preserve"> to subscribe to energy events </w:t>
      </w:r>
      <w:r w:rsidR="00D64DDC">
        <w:t>from the E</w:t>
      </w:r>
      <w:r w:rsidR="009E1455">
        <w:t xml:space="preserve">nergy </w:t>
      </w:r>
      <w:r w:rsidR="00D64DDC">
        <w:t>I</w:t>
      </w:r>
      <w:r w:rsidR="009E1455">
        <w:t xml:space="preserve">nformation </w:t>
      </w:r>
      <w:r w:rsidR="00D64DDC">
        <w:t>AF</w:t>
      </w:r>
      <w:r w:rsidR="00A72FB5">
        <w:t xml:space="preserve"> using an internal client API</w:t>
      </w:r>
      <w:r w:rsidR="009E1455">
        <w:t>.</w:t>
      </w:r>
    </w:p>
    <w:p w14:paraId="2C5F2B25" w14:textId="1CCA4371" w:rsidR="00FF130B" w:rsidRDefault="00603286" w:rsidP="00CF3CC7">
      <w:pPr>
        <w:pStyle w:val="B1"/>
      </w:pPr>
      <w:r>
        <w:t>4</w:t>
      </w:r>
      <w:r w:rsidR="00FF130B">
        <w:t>.</w:t>
      </w:r>
      <w:r w:rsidR="00FF130B">
        <w:tab/>
        <w:t xml:space="preserve">The </w:t>
      </w:r>
      <w:r w:rsidR="009E1455">
        <w:t>Energy Information Collector</w:t>
      </w:r>
      <w:r w:rsidR="00FF130B">
        <w:t xml:space="preserve"> subscribes to receive energy events</w:t>
      </w:r>
      <w:r w:rsidR="009E1455">
        <w:t xml:space="preserve"> from the Energy Information AF</w:t>
      </w:r>
      <w:r w:rsidR="00FF130B">
        <w:t xml:space="preserve"> over reference point E5.</w:t>
      </w:r>
    </w:p>
    <w:p w14:paraId="637E7F61" w14:textId="46BABBC4" w:rsidR="00CF3CC7" w:rsidRDefault="00603286" w:rsidP="00CF3CC7">
      <w:pPr>
        <w:pStyle w:val="B1"/>
      </w:pPr>
      <w:r>
        <w:t>5</w:t>
      </w:r>
      <w:r w:rsidR="00CF3CC7">
        <w:t>.</w:t>
      </w:r>
      <w:r w:rsidR="00CF3CC7">
        <w:tab/>
      </w:r>
      <w:r w:rsidR="00102DFF">
        <w:t xml:space="preserve">M4 media flows are exchanged between the Media </w:t>
      </w:r>
      <w:r w:rsidR="00E76EB7">
        <w:t>Access Function</w:t>
      </w:r>
      <w:r w:rsidR="00102DFF">
        <w:t xml:space="preserve"> in the UE</w:t>
      </w:r>
      <w:r w:rsidR="00776B37">
        <w:t xml:space="preserve">’s </w:t>
      </w:r>
      <w:r w:rsidR="00E76EB7">
        <w:t>Media</w:t>
      </w:r>
      <w:r w:rsidR="00776B37">
        <w:t xml:space="preserve"> Client</w:t>
      </w:r>
      <w:r w:rsidR="00102DFF">
        <w:t xml:space="preserve"> and </w:t>
      </w:r>
      <w:r w:rsidR="00776B37">
        <w:t xml:space="preserve">the </w:t>
      </w:r>
      <w:r w:rsidR="00E76EB7">
        <w:t>Media </w:t>
      </w:r>
      <w:r w:rsidR="00102DFF">
        <w:t>AS.</w:t>
      </w:r>
    </w:p>
    <w:p w14:paraId="06E99FC8" w14:textId="57A509E3" w:rsidR="00CF3CC7" w:rsidRDefault="00603286" w:rsidP="00CF3CC7">
      <w:pPr>
        <w:pStyle w:val="B1"/>
      </w:pPr>
      <w:r>
        <w:t>6</w:t>
      </w:r>
      <w:r w:rsidR="00CF3CC7">
        <w:t>.</w:t>
      </w:r>
      <w:r w:rsidR="00CF3CC7">
        <w:tab/>
      </w:r>
      <w:r w:rsidR="002343EB">
        <w:t xml:space="preserve">The Energy Information Function provides energy information related to the </w:t>
      </w:r>
      <w:r w:rsidR="004435DD">
        <w:t>m</w:t>
      </w:r>
      <w:r w:rsidR="002343EB">
        <w:t xml:space="preserve">edia </w:t>
      </w:r>
      <w:r w:rsidR="00AF371A">
        <w:t xml:space="preserve">delivery </w:t>
      </w:r>
      <w:r w:rsidR="002343EB">
        <w:t>session to the E</w:t>
      </w:r>
      <w:r w:rsidR="00FA07FA">
        <w:t xml:space="preserve">nergy </w:t>
      </w:r>
      <w:r w:rsidR="002343EB">
        <w:t>I</w:t>
      </w:r>
      <w:r w:rsidR="00FA07FA">
        <w:t xml:space="preserve">nformation </w:t>
      </w:r>
      <w:r w:rsidR="002343EB">
        <w:t xml:space="preserve">AF </w:t>
      </w:r>
      <w:r w:rsidR="00FA07FA">
        <w:t>instantiated in</w:t>
      </w:r>
      <w:r w:rsidR="002343EB">
        <w:t xml:space="preserve"> the </w:t>
      </w:r>
      <w:r w:rsidR="00AF371A">
        <w:t xml:space="preserve">Media </w:t>
      </w:r>
      <w:r w:rsidR="002343EB">
        <w:t>AF</w:t>
      </w:r>
      <w:r w:rsidR="00961884">
        <w:t xml:space="preserve"> at different granularities</w:t>
      </w:r>
      <w:r w:rsidR="00FA07FA">
        <w:t>,</w:t>
      </w:r>
      <w:r w:rsidR="00961884">
        <w:t xml:space="preserve"> </w:t>
      </w:r>
      <w:r w:rsidR="00FA07FA">
        <w:t xml:space="preserve">including per UE, </w:t>
      </w:r>
      <w:r w:rsidR="00961884">
        <w:t>as specified in clause</w:t>
      </w:r>
      <w:r w:rsidR="00FA07FA">
        <w:t> </w:t>
      </w:r>
      <w:r w:rsidR="00961884">
        <w:t>5.51.2.2 of TS</w:t>
      </w:r>
      <w:r w:rsidR="00FA07FA">
        <w:t> </w:t>
      </w:r>
      <w:r w:rsidR="00961884">
        <w:t>23.501</w:t>
      </w:r>
      <w:r w:rsidR="00FA07FA">
        <w:t> </w:t>
      </w:r>
      <w:r w:rsidR="00961884">
        <w:t>[</w:t>
      </w:r>
      <w:r w:rsidR="00961884" w:rsidRPr="00961884">
        <w:rPr>
          <w:highlight w:val="yellow"/>
        </w:rPr>
        <w:t>23501</w:t>
      </w:r>
      <w:r w:rsidR="00961884">
        <w:t>]</w:t>
      </w:r>
      <w:r w:rsidR="002343EB">
        <w:t xml:space="preserve">. </w:t>
      </w:r>
      <w:r w:rsidR="00E80EC5">
        <w:t xml:space="preserve">If the Media </w:t>
      </w:r>
      <w:r w:rsidR="00AF371A">
        <w:t>delivery</w:t>
      </w:r>
      <w:r w:rsidR="00E80EC5">
        <w:t xml:space="preserve"> session is conveyed over a M</w:t>
      </w:r>
      <w:r w:rsidR="004435DD">
        <w:t>ulti-</w:t>
      </w:r>
      <w:r w:rsidR="00E80EC5">
        <w:t>A</w:t>
      </w:r>
      <w:r w:rsidR="004435DD">
        <w:t>ccess</w:t>
      </w:r>
      <w:r w:rsidR="00E80EC5">
        <w:t xml:space="preserve"> PDU Session, t</w:t>
      </w:r>
      <w:r w:rsidR="002343EB">
        <w:t>he energy information</w:t>
      </w:r>
      <w:r w:rsidR="009E40C6">
        <w:t xml:space="preserve"> </w:t>
      </w:r>
      <w:r w:rsidR="002343EB">
        <w:t>include</w:t>
      </w:r>
      <w:r w:rsidR="004A583F">
        <w:t xml:space="preserve">s </w:t>
      </w:r>
      <w:commentRangeStart w:id="65"/>
      <w:commentRangeStart w:id="66"/>
      <w:r w:rsidR="004A583F">
        <w:t>estimates of</w:t>
      </w:r>
      <w:r w:rsidR="002343EB">
        <w:t xml:space="preserve"> energy consumption</w:t>
      </w:r>
      <w:commentRangeEnd w:id="65"/>
      <w:r w:rsidR="00B83214">
        <w:rPr>
          <w:rStyle w:val="CommentReference"/>
        </w:rPr>
        <w:commentReference w:id="65"/>
      </w:r>
      <w:commentRangeEnd w:id="66"/>
      <w:r w:rsidR="00E13F89">
        <w:rPr>
          <w:rStyle w:val="CommentReference"/>
        </w:rPr>
        <w:commentReference w:id="66"/>
      </w:r>
      <w:r w:rsidR="002343EB">
        <w:t xml:space="preserve"> for each of the </w:t>
      </w:r>
      <w:commentRangeStart w:id="67"/>
      <w:commentRangeStart w:id="68"/>
      <w:r w:rsidR="002343EB">
        <w:t xml:space="preserve">access </w:t>
      </w:r>
      <w:r w:rsidR="004A583F">
        <w:t>networks</w:t>
      </w:r>
      <w:commentRangeEnd w:id="67"/>
      <w:r w:rsidR="004A583F">
        <w:rPr>
          <w:rStyle w:val="CommentReference"/>
        </w:rPr>
        <w:commentReference w:id="67"/>
      </w:r>
      <w:commentRangeEnd w:id="68"/>
      <w:r w:rsidR="00282474">
        <w:rPr>
          <w:rStyle w:val="CommentReference"/>
        </w:rPr>
        <w:commentReference w:id="68"/>
      </w:r>
      <w:r w:rsidR="002343EB">
        <w:t xml:space="preserve"> that </w:t>
      </w:r>
      <w:r w:rsidR="004A583F">
        <w:t>are</w:t>
      </w:r>
      <w:r w:rsidR="002343EB">
        <w:t xml:space="preserve"> being used by the </w:t>
      </w:r>
      <w:r w:rsidR="004435DD">
        <w:t>m</w:t>
      </w:r>
      <w:r w:rsidR="002343EB">
        <w:t xml:space="preserve">edia </w:t>
      </w:r>
      <w:r w:rsidR="00AF371A">
        <w:t xml:space="preserve">delivery </w:t>
      </w:r>
      <w:r w:rsidR="002343EB">
        <w:t xml:space="preserve">session. </w:t>
      </w:r>
      <w:r w:rsidR="00FA07FA">
        <w:t>(</w:t>
      </w:r>
      <w:r w:rsidR="00496FFF">
        <w:t xml:space="preserve">This information may be relayed via </w:t>
      </w:r>
      <w:r w:rsidR="00FA07FA">
        <w:t xml:space="preserve">the </w:t>
      </w:r>
      <w:r w:rsidR="00496FFF">
        <w:t xml:space="preserve">NEF if the </w:t>
      </w:r>
      <w:r w:rsidR="00AF371A">
        <w:t>Media </w:t>
      </w:r>
      <w:r w:rsidR="00496FFF">
        <w:t>AF is untrusted.</w:t>
      </w:r>
      <w:r w:rsidR="00FA07FA">
        <w:t>)</w:t>
      </w:r>
    </w:p>
    <w:p w14:paraId="4737EF8A" w14:textId="717920AE" w:rsidR="00CF3CC7" w:rsidRDefault="00603286" w:rsidP="00CF3CC7">
      <w:pPr>
        <w:pStyle w:val="B1"/>
      </w:pPr>
      <w:r>
        <w:lastRenderedPageBreak/>
        <w:t>7</w:t>
      </w:r>
      <w:commentRangeStart w:id="69"/>
      <w:commentRangeStart w:id="70"/>
      <w:r w:rsidR="00CF3CC7">
        <w:t>.</w:t>
      </w:r>
      <w:r w:rsidR="00CF3CC7">
        <w:tab/>
      </w:r>
      <w:r w:rsidR="002343EB">
        <w:t xml:space="preserve">The </w:t>
      </w:r>
      <w:r w:rsidR="00042105">
        <w:t>E</w:t>
      </w:r>
      <w:r w:rsidR="00FA07FA">
        <w:t xml:space="preserve">nergy </w:t>
      </w:r>
      <w:r w:rsidR="00042105">
        <w:t>I</w:t>
      </w:r>
      <w:r w:rsidR="00FA07FA">
        <w:t xml:space="preserve">nformation </w:t>
      </w:r>
      <w:r w:rsidR="002343EB">
        <w:t xml:space="preserve">AF forwards the energy consumption information for the Media </w:t>
      </w:r>
      <w:r w:rsidR="00AF371A">
        <w:t xml:space="preserve">delivery </w:t>
      </w:r>
      <w:r w:rsidR="002343EB">
        <w:t xml:space="preserve">session to </w:t>
      </w:r>
      <w:r w:rsidR="00776B37">
        <w:t xml:space="preserve">the </w:t>
      </w:r>
      <w:r w:rsidR="00042105">
        <w:t>E</w:t>
      </w:r>
      <w:r w:rsidR="00FA07FA">
        <w:t xml:space="preserve">nergy </w:t>
      </w:r>
      <w:r w:rsidR="00042105">
        <w:t>I</w:t>
      </w:r>
      <w:r w:rsidR="00FA07FA">
        <w:t xml:space="preserve">nformation </w:t>
      </w:r>
      <w:r w:rsidR="00042105">
        <w:t>C</w:t>
      </w:r>
      <w:r w:rsidR="00FA07FA">
        <w:t>ollector instantiated</w:t>
      </w:r>
      <w:r w:rsidR="00042105">
        <w:t xml:space="preserve"> in the </w:t>
      </w:r>
      <w:r w:rsidR="002343EB">
        <w:t>Media Session Handler</w:t>
      </w:r>
      <w:r w:rsidR="00042105">
        <w:t xml:space="preserve"> over reference point E5</w:t>
      </w:r>
      <w:r w:rsidR="00CF3CC7">
        <w:t>.</w:t>
      </w:r>
      <w:commentRangeEnd w:id="69"/>
      <w:r w:rsidR="00776B37">
        <w:rPr>
          <w:rStyle w:val="CommentReference"/>
        </w:rPr>
        <w:commentReference w:id="69"/>
      </w:r>
      <w:commentRangeEnd w:id="70"/>
      <w:r w:rsidR="00E13F89">
        <w:rPr>
          <w:rStyle w:val="CommentReference"/>
        </w:rPr>
        <w:commentReference w:id="70"/>
      </w:r>
      <w:r w:rsidR="00E80EC5">
        <w:t xml:space="preserve"> The details of this energy information </w:t>
      </w:r>
      <w:proofErr w:type="gramStart"/>
      <w:r w:rsidR="00E80EC5">
        <w:t>is</w:t>
      </w:r>
      <w:proofErr w:type="gramEnd"/>
      <w:r w:rsidR="00E80EC5">
        <w:t xml:space="preserve"> described in clause 7.X.2.3 of the present document</w:t>
      </w:r>
    </w:p>
    <w:p w14:paraId="1D4EEA0E" w14:textId="4EE79D89" w:rsidR="00F1706A" w:rsidRDefault="00603286" w:rsidP="00CF3CC7">
      <w:pPr>
        <w:pStyle w:val="B1"/>
      </w:pPr>
      <w:r>
        <w:t>8</w:t>
      </w:r>
      <w:r w:rsidR="00F1706A">
        <w:t>.</w:t>
      </w:r>
      <w:r w:rsidR="00F1706A">
        <w:tab/>
      </w:r>
      <w:r w:rsidR="004435DD">
        <w:t xml:space="preserve">The Energy Information Collector forwards the </w:t>
      </w:r>
      <w:commentRangeStart w:id="71"/>
      <w:commentRangeStart w:id="72"/>
      <w:r w:rsidR="00FA07FA">
        <w:t>E</w:t>
      </w:r>
      <w:r w:rsidR="00F1706A">
        <w:t>nergy information</w:t>
      </w:r>
      <w:r w:rsidR="009403C6">
        <w:t xml:space="preserve"> </w:t>
      </w:r>
      <w:r w:rsidR="004435DD">
        <w:t>received in the previous step</w:t>
      </w:r>
      <w:r w:rsidR="00A50D17">
        <w:t xml:space="preserve"> </w:t>
      </w:r>
      <w:r w:rsidR="00F1706A">
        <w:t>to the Media Session Handler</w:t>
      </w:r>
      <w:r w:rsidR="00A72FB5">
        <w:t xml:space="preserve"> using an internal client API</w:t>
      </w:r>
      <w:r w:rsidR="00FA07FA">
        <w:t>.</w:t>
      </w:r>
      <w:commentRangeEnd w:id="71"/>
      <w:r w:rsidR="00FA07FA">
        <w:rPr>
          <w:rStyle w:val="CommentReference"/>
        </w:rPr>
        <w:commentReference w:id="71"/>
      </w:r>
      <w:commentRangeEnd w:id="72"/>
      <w:r w:rsidR="004435DD">
        <w:rPr>
          <w:rStyle w:val="CommentReference"/>
        </w:rPr>
        <w:commentReference w:id="72"/>
      </w:r>
    </w:p>
    <w:p w14:paraId="47ED6097" w14:textId="7EFDC4E5" w:rsidR="00CF3CC7" w:rsidRDefault="00603286" w:rsidP="00CF3CC7">
      <w:pPr>
        <w:pStyle w:val="B1"/>
      </w:pPr>
      <w:r>
        <w:t>9</w:t>
      </w:r>
      <w:r w:rsidR="00CF3CC7">
        <w:t>.</w:t>
      </w:r>
      <w:r w:rsidR="00CF3CC7">
        <w:tab/>
      </w:r>
      <w:r w:rsidR="006E79FB">
        <w:t xml:space="preserve">The Media Session Handler and the </w:t>
      </w:r>
      <w:r w:rsidR="00AF371A">
        <w:t>Media</w:t>
      </w:r>
      <w:r w:rsidR="00776B37">
        <w:t>-</w:t>
      </w:r>
      <w:r w:rsidR="006E79FB">
        <w:t xml:space="preserve">Aware Application decide whether to switch </w:t>
      </w:r>
      <w:r w:rsidR="00E80EC5">
        <w:t>between a</w:t>
      </w:r>
      <w:r w:rsidR="006E79FB">
        <w:t xml:space="preserve"> multipath </w:t>
      </w:r>
      <w:r w:rsidR="00776B37">
        <w:t xml:space="preserve">transport </w:t>
      </w:r>
      <w:r w:rsidR="006E79FB">
        <w:t xml:space="preserve">session </w:t>
      </w:r>
      <w:r w:rsidR="00E80EC5">
        <w:t>and</w:t>
      </w:r>
      <w:r w:rsidR="006E79FB">
        <w:t xml:space="preserve"> a single</w:t>
      </w:r>
      <w:r w:rsidR="00776B37">
        <w:t>-</w:t>
      </w:r>
      <w:r w:rsidR="006E79FB">
        <w:t xml:space="preserve">path </w:t>
      </w:r>
      <w:r w:rsidR="00776B37">
        <w:t xml:space="preserve">transport </w:t>
      </w:r>
      <w:r w:rsidR="006E79FB">
        <w:t>session</w:t>
      </w:r>
      <w:r w:rsidR="00CF3CC7">
        <w:t>.</w:t>
      </w:r>
      <w:r w:rsidR="006E79FB">
        <w:t xml:space="preserve"> </w:t>
      </w:r>
      <w:r w:rsidR="00DC7FBC">
        <w:t>In making</w:t>
      </w:r>
      <w:r w:rsidR="00776B37">
        <w:t xml:space="preserve"> this decision, t</w:t>
      </w:r>
      <w:r w:rsidR="006E79FB">
        <w:t xml:space="preserve">he </w:t>
      </w:r>
      <w:r w:rsidR="00AF371A">
        <w:t>Media</w:t>
      </w:r>
      <w:r w:rsidR="00A50D17">
        <w:t xml:space="preserve"> </w:t>
      </w:r>
      <w:r w:rsidR="004435DD">
        <w:t>a</w:t>
      </w:r>
      <w:r w:rsidR="006E79FB">
        <w:t xml:space="preserve">ware Application and the Media Session Handler may consider the energy consumption inside the UE to support the multipath session over multiple access networks </w:t>
      </w:r>
      <w:r w:rsidR="00431F12">
        <w:t xml:space="preserve">along with the information received from the </w:t>
      </w:r>
      <w:r w:rsidR="00AF371A">
        <w:t>Media </w:t>
      </w:r>
      <w:r w:rsidR="00431F12">
        <w:t>AF</w:t>
      </w:r>
      <w:r w:rsidR="006E79FB">
        <w:t>.</w:t>
      </w:r>
    </w:p>
    <w:p w14:paraId="789F6A6D" w14:textId="4AC416C4" w:rsidR="00CF3CC7" w:rsidRDefault="00603286" w:rsidP="00CF3CC7">
      <w:pPr>
        <w:pStyle w:val="B1"/>
      </w:pPr>
      <w:r>
        <w:t>10</w:t>
      </w:r>
      <w:r w:rsidR="00CF3CC7">
        <w:t>.</w:t>
      </w:r>
      <w:r w:rsidR="00CF3CC7">
        <w:tab/>
      </w:r>
      <w:r w:rsidR="004435DD">
        <w:t>If needed, t</w:t>
      </w:r>
      <w:r w:rsidR="00CF3CC7">
        <w:t xml:space="preserve">he </w:t>
      </w:r>
      <w:r w:rsidR="00CA38EB">
        <w:t>Media Session Handler update</w:t>
      </w:r>
      <w:r w:rsidR="004435DD">
        <w:t>s</w:t>
      </w:r>
      <w:r w:rsidR="00CA38EB">
        <w:t xml:space="preserve"> the transport session parameters </w:t>
      </w:r>
      <w:r w:rsidR="006131FF">
        <w:t xml:space="preserve">as </w:t>
      </w:r>
      <w:r w:rsidR="00CA38EB">
        <w:t>described in clause</w:t>
      </w:r>
      <w:r w:rsidR="00DC7FBC">
        <w:t> </w:t>
      </w:r>
      <w:r w:rsidR="00CA38EB">
        <w:t>13.2.4 of TS</w:t>
      </w:r>
      <w:r w:rsidR="00DC7FBC">
        <w:t> </w:t>
      </w:r>
      <w:r w:rsidR="00CA38EB">
        <w:t>26</w:t>
      </w:r>
      <w:r w:rsidR="006131FF">
        <w:t>.</w:t>
      </w:r>
      <w:r w:rsidR="00CA38EB">
        <w:t>512</w:t>
      </w:r>
      <w:r w:rsidR="00DC7FBC">
        <w:t> </w:t>
      </w:r>
      <w:r w:rsidR="006131FF">
        <w:t>[</w:t>
      </w:r>
      <w:r w:rsidR="006131FF" w:rsidRPr="006131FF">
        <w:rPr>
          <w:highlight w:val="yellow"/>
        </w:rPr>
        <w:t>26512</w:t>
      </w:r>
      <w:r w:rsidR="006131FF">
        <w:t>]</w:t>
      </w:r>
      <w:r w:rsidR="00CF3CC7">
        <w:t>.</w:t>
      </w:r>
    </w:p>
    <w:p w14:paraId="16C2D52E" w14:textId="234D2D4B" w:rsidR="00CF3CC7" w:rsidRDefault="00D64DDC" w:rsidP="00CF3CC7">
      <w:pPr>
        <w:pStyle w:val="B1"/>
      </w:pPr>
      <w:commentRangeStart w:id="73"/>
      <w:r>
        <w:t>1</w:t>
      </w:r>
      <w:r w:rsidR="00603286">
        <w:t>1</w:t>
      </w:r>
      <w:r w:rsidR="00CF3CC7">
        <w:t>.</w:t>
      </w:r>
      <w:r w:rsidR="00CF3CC7">
        <w:tab/>
      </w:r>
      <w:r w:rsidR="00CA38EB">
        <w:t xml:space="preserve">The Media </w:t>
      </w:r>
      <w:r w:rsidR="00AF371A">
        <w:t>Access Function</w:t>
      </w:r>
      <w:r w:rsidR="00CA38EB">
        <w:t xml:space="preserve"> applies the updated configuration to the</w:t>
      </w:r>
      <w:r w:rsidR="006131FF">
        <w:t xml:space="preserve"> </w:t>
      </w:r>
      <w:r w:rsidR="004435DD">
        <w:t>m</w:t>
      </w:r>
      <w:r w:rsidR="006131FF">
        <w:t xml:space="preserve">edia </w:t>
      </w:r>
      <w:r w:rsidR="00AF371A">
        <w:t xml:space="preserve">delivery </w:t>
      </w:r>
      <w:r w:rsidR="00CA38EB">
        <w:t>transport session</w:t>
      </w:r>
      <w:r w:rsidR="00CF3CC7">
        <w:t>.</w:t>
      </w:r>
      <w:commentRangeEnd w:id="73"/>
      <w:r w:rsidR="004435DD">
        <w:rPr>
          <w:rStyle w:val="CommentReference"/>
        </w:rPr>
        <w:commentReference w:id="73"/>
      </w:r>
    </w:p>
    <w:p w14:paraId="7D74DBA7" w14:textId="4AB8716A" w:rsidR="00CF3CC7" w:rsidRDefault="00CF3CC7" w:rsidP="00CF3CC7">
      <w:pPr>
        <w:pStyle w:val="B1"/>
      </w:pPr>
      <w:r>
        <w:t>1</w:t>
      </w:r>
      <w:r w:rsidR="00603286">
        <w:t>2</w:t>
      </w:r>
      <w:r>
        <w:t>.</w:t>
      </w:r>
      <w:r>
        <w:tab/>
      </w:r>
      <w:r w:rsidR="00CA38EB">
        <w:t xml:space="preserve">The Media </w:t>
      </w:r>
      <w:r w:rsidR="00AF371A">
        <w:t xml:space="preserve">Access Function </w:t>
      </w:r>
      <w:r w:rsidR="00CA38EB">
        <w:t xml:space="preserve">in the UE </w:t>
      </w:r>
      <w:r w:rsidR="004435DD">
        <w:t xml:space="preserve">Media Client </w:t>
      </w:r>
      <w:r w:rsidR="00CA38EB">
        <w:t xml:space="preserve">and the </w:t>
      </w:r>
      <w:r w:rsidR="00AF371A">
        <w:t>Media </w:t>
      </w:r>
      <w:r w:rsidR="00CA38EB">
        <w:t xml:space="preserve">AS switch to a </w:t>
      </w:r>
      <w:r w:rsidR="006A6C89">
        <w:t>new</w:t>
      </w:r>
      <w:r w:rsidR="00CA38EB">
        <w:t xml:space="preserve"> </w:t>
      </w:r>
      <w:r w:rsidR="00DC7FBC">
        <w:t xml:space="preserve">transport </w:t>
      </w:r>
      <w:r w:rsidR="00CA38EB">
        <w:t xml:space="preserve">session for carrying the M4 application flows of the Media </w:t>
      </w:r>
      <w:r w:rsidR="00AF371A">
        <w:t xml:space="preserve">delivery </w:t>
      </w:r>
      <w:r w:rsidR="00CA38EB">
        <w:t>session</w:t>
      </w:r>
      <w:r>
        <w:t>.</w:t>
      </w:r>
    </w:p>
    <w:p w14:paraId="1606CB6C" w14:textId="77F4C510" w:rsidR="006B4608" w:rsidRPr="00B519FD" w:rsidRDefault="005C1AA5" w:rsidP="00726A4D">
      <w:pPr>
        <w:pStyle w:val="Changelast"/>
      </w:pPr>
      <w:bookmarkStart w:id="74" w:name="_CR5_2_7_1"/>
      <w:bookmarkEnd w:id="2"/>
      <w:bookmarkEnd w:id="74"/>
      <w:r>
        <w:t xml:space="preserve">end </w:t>
      </w:r>
      <w:r w:rsidR="00726182">
        <w:t xml:space="preserve">of </w:t>
      </w:r>
      <w:r w:rsidRPr="00B519FD">
        <w:t>CHANGE</w:t>
      </w:r>
      <w:r>
        <w:t>s</w:t>
      </w:r>
    </w:p>
    <w:sectPr w:rsidR="006B4608" w:rsidRPr="00B519FD" w:rsidSect="00981331">
      <w:headerReference w:type="default" r:id="rId21"/>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Richard Bradbury" w:date="2025-11-13T19:49:00Z" w:initials="RB">
    <w:p w14:paraId="0979F9BD" w14:textId="52E57DA6" w:rsidR="00FE34E9" w:rsidRDefault="00FE34E9">
      <w:pPr>
        <w:pStyle w:val="CommentText"/>
      </w:pPr>
      <w:r>
        <w:t>(</w:t>
      </w:r>
      <w:r>
        <w:rPr>
          <w:rStyle w:val="CommentReference"/>
        </w:rPr>
        <w:annotationRef/>
      </w:r>
      <w:r>
        <w:t>Need to add to the Key Issue / Candidate Solution matrix.)</w:t>
      </w:r>
    </w:p>
  </w:comment>
  <w:comment w:id="47" w:author="Prakash Kolan 11_17_2025" w:date="2025-11-17T17:52:00Z" w:initials="PRK_11_17">
    <w:p w14:paraId="0EF6F360" w14:textId="54691538" w:rsidR="00CB68A8" w:rsidRDefault="00CB68A8">
      <w:pPr>
        <w:pStyle w:val="CommentText"/>
      </w:pPr>
      <w:r>
        <w:rPr>
          <w:rStyle w:val="CommentReference"/>
        </w:rPr>
        <w:annotationRef/>
      </w:r>
      <w:r>
        <w:t>Done</w:t>
      </w:r>
    </w:p>
  </w:comment>
  <w:comment w:id="50" w:author="Richard Bradbury" w:date="2025-11-13T21:17:00Z" w:initials="RB">
    <w:p w14:paraId="7052942A" w14:textId="6D5FCB3F" w:rsidR="004826A8" w:rsidRDefault="004826A8">
      <w:pPr>
        <w:pStyle w:val="CommentText"/>
      </w:pPr>
      <w:r>
        <w:rPr>
          <w:rStyle w:val="CommentReference"/>
        </w:rPr>
        <w:annotationRef/>
      </w:r>
      <w:r>
        <w:rPr>
          <w:rStyle w:val="CommentReference"/>
        </w:rPr>
        <w:annotationRef/>
      </w:r>
      <w:r>
        <w:t>Without high-level information architecture the Candidate Solution is incomplete.</w:t>
      </w:r>
    </w:p>
  </w:comment>
  <w:comment w:id="51" w:author="Prakash Kolan 11_17_2025" w:date="2025-11-17T17:58:00Z" w:initials="PRK_11_17">
    <w:p w14:paraId="6A9CCAF5" w14:textId="2EF0B039" w:rsidR="00CB68A8" w:rsidRDefault="00CB68A8">
      <w:pPr>
        <w:pStyle w:val="CommentText"/>
      </w:pPr>
      <w:r>
        <w:rPr>
          <w:rStyle w:val="CommentReference"/>
        </w:rPr>
        <w:annotationRef/>
      </w:r>
      <w:r>
        <w:t>Yes, we need something here. Planned to add in future meetings. This information is similar to information in step-</w:t>
      </w:r>
      <w:r w:rsidR="0003571D">
        <w:t>5</w:t>
      </w:r>
      <w:r>
        <w:t xml:space="preserve"> of call</w:t>
      </w:r>
      <w:r w:rsidR="0003571D">
        <w:t xml:space="preserve"> flow</w:t>
      </w:r>
      <w:r>
        <w:t xml:space="preserve"> below.</w:t>
      </w:r>
    </w:p>
  </w:comment>
  <w:comment w:id="52" w:author="Richard Bradbury" w:date="2025-11-13T20:01:00Z" w:initials="RB">
    <w:p w14:paraId="2D7EAF79" w14:textId="77777777" w:rsidR="00F57E22" w:rsidRDefault="00F57E22">
      <w:pPr>
        <w:pStyle w:val="CommentText"/>
      </w:pPr>
      <w:r>
        <w:rPr>
          <w:rStyle w:val="CommentReference"/>
        </w:rPr>
        <w:annotationRef/>
      </w:r>
      <w:r>
        <w:t>It’s a long document.</w:t>
      </w:r>
    </w:p>
    <w:p w14:paraId="054C9AA9" w14:textId="3263394E" w:rsidR="00F57E22" w:rsidRDefault="00F57E22">
      <w:pPr>
        <w:pStyle w:val="CommentText"/>
      </w:pPr>
      <w:r>
        <w:t>Please can you provide a clause number?</w:t>
      </w:r>
    </w:p>
  </w:comment>
  <w:comment w:id="53" w:author="Prakash Kolan 11_17_2025" w:date="2025-11-17T18:03:00Z" w:initials="PRK_11_17">
    <w:p w14:paraId="778B8268" w14:textId="4655C283" w:rsidR="007D1D8C" w:rsidRDefault="007D1D8C">
      <w:pPr>
        <w:pStyle w:val="CommentText"/>
      </w:pPr>
      <w:r>
        <w:rPr>
          <w:rStyle w:val="CommentReference"/>
        </w:rPr>
        <w:annotationRef/>
      </w:r>
      <w:r>
        <w:t>Clause 5.51.2.2 of TS 23.501</w:t>
      </w:r>
    </w:p>
  </w:comment>
  <w:comment w:id="54" w:author="Richard Bradbury" w:date="2025-11-13T20:02:00Z" w:initials="RB">
    <w:p w14:paraId="2A6B9B4B" w14:textId="2B0FA262" w:rsidR="00F17036" w:rsidRDefault="00F17036">
      <w:pPr>
        <w:pStyle w:val="CommentText"/>
      </w:pPr>
      <w:r>
        <w:rPr>
          <w:rStyle w:val="CommentReference"/>
        </w:rPr>
        <w:annotationRef/>
      </w:r>
      <w:r>
        <w:t xml:space="preserve">Why is E5 </w:t>
      </w:r>
      <w:r w:rsidR="001B77F3">
        <w:t xml:space="preserve">and the Energy Information Collector </w:t>
      </w:r>
      <w:r>
        <w:t>not used for this purpose?</w:t>
      </w:r>
    </w:p>
  </w:comment>
  <w:comment w:id="55" w:author="Prakash Kolan 11_17_2025" w:date="2025-11-17T18:04:00Z" w:initials="PRK_11_17">
    <w:p w14:paraId="503E2ADB" w14:textId="44865104" w:rsidR="0061255B" w:rsidRDefault="0061255B">
      <w:pPr>
        <w:pStyle w:val="CommentText"/>
      </w:pPr>
      <w:r>
        <w:rPr>
          <w:rStyle w:val="CommentReference"/>
        </w:rPr>
        <w:annotationRef/>
      </w:r>
      <w:r>
        <w:t>Will bring it back</w:t>
      </w:r>
    </w:p>
  </w:comment>
  <w:comment w:id="59" w:author="Richard Bradbury" w:date="2025-11-13T20:04:00Z" w:initials="RB">
    <w:p w14:paraId="1BA70C9D" w14:textId="00E3AF59" w:rsidR="001B77F3" w:rsidRDefault="001B77F3">
      <w:pPr>
        <w:pStyle w:val="CommentText"/>
      </w:pPr>
      <w:r>
        <w:rPr>
          <w:rStyle w:val="CommentReference"/>
        </w:rPr>
        <w:annotationRef/>
      </w:r>
      <w:r>
        <w:t>Suggest adding the Energy Information Collector in the Media Session Handler.</w:t>
      </w:r>
    </w:p>
  </w:comment>
  <w:comment w:id="58" w:author="Prakash Kolan 11_17_2025" w:date="2025-11-17T18:06:00Z" w:initials="PRK_11_17">
    <w:p w14:paraId="2AACA6E2" w14:textId="43191957" w:rsidR="00513E07" w:rsidRDefault="00513E07">
      <w:pPr>
        <w:pStyle w:val="CommentText"/>
      </w:pPr>
      <w:r>
        <w:rPr>
          <w:rStyle w:val="CommentReference"/>
        </w:rPr>
        <w:annotationRef/>
      </w:r>
      <w:r>
        <w:t>Yes</w:t>
      </w:r>
    </w:p>
  </w:comment>
  <w:comment w:id="60" w:author="Richard Bradbury" w:date="2025-11-13T20:50:00Z" w:initials="RB">
    <w:p w14:paraId="1573AE76" w14:textId="3A829243" w:rsidR="00856C0A" w:rsidRDefault="00856C0A">
      <w:pPr>
        <w:pStyle w:val="CommentText"/>
      </w:pPr>
      <w:r>
        <w:rPr>
          <w:rStyle w:val="CommentReference"/>
        </w:rPr>
        <w:annotationRef/>
      </w:r>
      <w:r>
        <w:t>E5 is an alternative to M5, and might be preferable.</w:t>
      </w:r>
    </w:p>
  </w:comment>
  <w:comment w:id="61" w:author="Prakash Kolan 11_17_2025" w:date="2025-11-17T18:07:00Z" w:initials="PRK_11_17">
    <w:p w14:paraId="4C0B422A" w14:textId="3A8765BC" w:rsidR="004125F9" w:rsidRDefault="004125F9">
      <w:pPr>
        <w:pStyle w:val="CommentText"/>
      </w:pPr>
      <w:r>
        <w:rPr>
          <w:rStyle w:val="CommentReference"/>
        </w:rPr>
        <w:annotationRef/>
      </w:r>
      <w:r>
        <w:t>Agree</w:t>
      </w:r>
    </w:p>
  </w:comment>
  <w:comment w:id="62" w:author="Richard Bradbury" w:date="2025-11-13T20:50:00Z" w:initials="RB">
    <w:p w14:paraId="30B84B66" w14:textId="31A6F697" w:rsidR="00D53172" w:rsidRDefault="00D53172">
      <w:pPr>
        <w:pStyle w:val="CommentText"/>
      </w:pPr>
      <w:r>
        <w:rPr>
          <w:rStyle w:val="CommentReference"/>
        </w:rPr>
        <w:annotationRef/>
      </w:r>
      <w:r>
        <w:t xml:space="preserve">Reinserted using cut-and-paste method to allow editing in MacOS version of </w:t>
      </w:r>
      <w:proofErr w:type="spellStart"/>
      <w:r>
        <w:t>msc</w:t>
      </w:r>
      <w:proofErr w:type="spellEnd"/>
      <w:r>
        <w:t>-generator.</w:t>
      </w:r>
    </w:p>
  </w:comment>
  <w:comment w:id="63" w:author="Richard Bradbury (2025-11-20)" w:date="2025-11-20T10:58:00Z" w:initials="RB">
    <w:p w14:paraId="210AABD1" w14:textId="6E4B3051" w:rsidR="004435DD" w:rsidRDefault="004435DD">
      <w:pPr>
        <w:pStyle w:val="CommentText"/>
      </w:pPr>
      <w:r>
        <w:rPr>
          <w:rStyle w:val="CommentReference"/>
        </w:rPr>
        <w:annotationRef/>
      </w:r>
      <w:r>
        <w:t>Improve system actor names a bit.</w:t>
      </w:r>
    </w:p>
  </w:comment>
  <w:comment w:id="64" w:author="Richard Bradbury (2025-11-20)" w:date="2025-11-20T10:59:00Z" w:initials="RB">
    <w:p w14:paraId="64F3B5A1" w14:textId="461B997B" w:rsidR="004435DD" w:rsidRDefault="004435DD">
      <w:pPr>
        <w:pStyle w:val="CommentText"/>
      </w:pPr>
      <w:r>
        <w:rPr>
          <w:rStyle w:val="CommentReference"/>
        </w:rPr>
        <w:annotationRef/>
      </w:r>
      <w:r>
        <w:t>Missing a step where the Energy Information AF subscribes to receive energy information from the EIF.</w:t>
      </w:r>
    </w:p>
  </w:comment>
  <w:comment w:id="65" w:author="Richard Bradbury" w:date="2025-11-13T20:58:00Z" w:initials="RB">
    <w:p w14:paraId="6E3CF411" w14:textId="4DB0B3AB" w:rsidR="00B83214" w:rsidRDefault="00B83214">
      <w:pPr>
        <w:pStyle w:val="CommentText"/>
      </w:pPr>
      <w:r>
        <w:rPr>
          <w:rStyle w:val="CommentReference"/>
        </w:rPr>
        <w:annotationRef/>
      </w:r>
      <w:r>
        <w:t>Is this a per-UE energy consumption estimate?</w:t>
      </w:r>
    </w:p>
  </w:comment>
  <w:comment w:id="66" w:author="Prakash Kolan 11_17_2025" w:date="2025-11-17T18:12:00Z" w:initials="PRK_11_17">
    <w:p w14:paraId="7DF91853" w14:textId="680DAD10" w:rsidR="00E13F89" w:rsidRDefault="00E13F89">
      <w:pPr>
        <w:pStyle w:val="CommentText"/>
      </w:pPr>
      <w:r>
        <w:rPr>
          <w:rStyle w:val="CommentReference"/>
        </w:rPr>
        <w:annotationRef/>
      </w:r>
      <w:r>
        <w:t>Yes</w:t>
      </w:r>
    </w:p>
  </w:comment>
  <w:comment w:id="67" w:author="Richard Bradbury" w:date="2025-11-13T20:55:00Z" w:initials="RB">
    <w:p w14:paraId="15E42322" w14:textId="0952475D" w:rsidR="004A583F" w:rsidRDefault="004A583F">
      <w:pPr>
        <w:pStyle w:val="CommentText"/>
      </w:pPr>
      <w:r>
        <w:rPr>
          <w:rStyle w:val="CommentReference"/>
        </w:rPr>
        <w:annotationRef/>
      </w:r>
      <w:r>
        <w:t>CHECK!</w:t>
      </w:r>
    </w:p>
  </w:comment>
  <w:comment w:id="68" w:author="Prakash Kolan 11_17_2025" w:date="2025-11-17T18:41:00Z" w:initials="PRK_11_17">
    <w:p w14:paraId="2A0F0098" w14:textId="1C6668BD" w:rsidR="00282474" w:rsidRDefault="00282474">
      <w:pPr>
        <w:pStyle w:val="CommentText"/>
      </w:pPr>
      <w:r>
        <w:rPr>
          <w:rStyle w:val="CommentReference"/>
        </w:rPr>
        <w:annotationRef/>
      </w:r>
      <w:r>
        <w:t>Okay</w:t>
      </w:r>
    </w:p>
  </w:comment>
  <w:comment w:id="69" w:author="Richard Bradbury" w:date="2025-11-13T20:41:00Z" w:initials="RB">
    <w:p w14:paraId="3AD6E3E3" w14:textId="67974D7F" w:rsidR="00776B37" w:rsidRDefault="00776B37">
      <w:pPr>
        <w:pStyle w:val="CommentText"/>
      </w:pPr>
      <w:r>
        <w:rPr>
          <w:rStyle w:val="CommentReference"/>
        </w:rPr>
        <w:annotationRef/>
      </w:r>
      <w:r>
        <w:t>E5 rather than M5?</w:t>
      </w:r>
    </w:p>
  </w:comment>
  <w:comment w:id="70" w:author="Prakash Kolan 11_17_2025" w:date="2025-11-17T18:13:00Z" w:initials="PRK_11_17">
    <w:p w14:paraId="7A976853" w14:textId="596958EC" w:rsidR="00E13F89" w:rsidRDefault="00E13F89">
      <w:pPr>
        <w:pStyle w:val="CommentText"/>
      </w:pPr>
      <w:r>
        <w:rPr>
          <w:rStyle w:val="CommentReference"/>
        </w:rPr>
        <w:annotationRef/>
      </w:r>
      <w:r>
        <w:t>Yes</w:t>
      </w:r>
    </w:p>
  </w:comment>
  <w:comment w:id="71" w:author="Richard Bradbury (2025-11-18)" w:date="2025-11-18T11:42:00Z" w:initials="RB">
    <w:p w14:paraId="33BEFEFB" w14:textId="77777777" w:rsidR="00FA07FA" w:rsidRDefault="00FA07FA">
      <w:pPr>
        <w:pStyle w:val="CommentText"/>
      </w:pPr>
      <w:r>
        <w:rPr>
          <w:rStyle w:val="CommentReference"/>
        </w:rPr>
        <w:annotationRef/>
      </w:r>
      <w:r>
        <w:t>CHECK!</w:t>
      </w:r>
    </w:p>
    <w:p w14:paraId="7F1605E7" w14:textId="1BB298A3" w:rsidR="00FA07FA" w:rsidRDefault="00FA07FA">
      <w:pPr>
        <w:pStyle w:val="CommentText"/>
      </w:pPr>
      <w:r>
        <w:t>Is this what you mean?</w:t>
      </w:r>
    </w:p>
  </w:comment>
  <w:comment w:id="72" w:author="Richard Bradbury (2025-11-20)" w:date="2025-11-20T11:01:00Z" w:initials="RB">
    <w:p w14:paraId="74367267" w14:textId="37B3D478" w:rsidR="004435DD" w:rsidRDefault="004435DD">
      <w:pPr>
        <w:pStyle w:val="CommentText"/>
      </w:pPr>
      <w:r>
        <w:rPr>
          <w:rStyle w:val="CommentReference"/>
        </w:rPr>
        <w:annotationRef/>
      </w:r>
      <w:r>
        <w:t>Simplified.</w:t>
      </w:r>
    </w:p>
  </w:comment>
  <w:comment w:id="73" w:author="Richard Bradbury (2025-11-20)" w:date="2025-11-20T11:04:00Z" w:initials="RB">
    <w:p w14:paraId="37FF06B8" w14:textId="4B9009AA" w:rsidR="004435DD" w:rsidRDefault="004435DD">
      <w:pPr>
        <w:pStyle w:val="CommentText"/>
      </w:pPr>
      <w:r>
        <w:rPr>
          <w:rStyle w:val="CommentReference"/>
        </w:rPr>
        <w:annotationRef/>
      </w:r>
      <w:r>
        <w:t>If the use of multipath is transparent to the application layer, is this step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79F9BD" w15:done="1"/>
  <w15:commentEx w15:paraId="0EF6F360" w15:paraIdParent="0979F9BD" w15:done="1"/>
  <w15:commentEx w15:paraId="7052942A" w15:done="0"/>
  <w15:commentEx w15:paraId="6A9CCAF5" w15:paraIdParent="7052942A" w15:done="0"/>
  <w15:commentEx w15:paraId="054C9AA9" w15:done="1"/>
  <w15:commentEx w15:paraId="778B8268" w15:paraIdParent="054C9AA9" w15:done="1"/>
  <w15:commentEx w15:paraId="2A6B9B4B" w15:done="1"/>
  <w15:commentEx w15:paraId="503E2ADB" w15:paraIdParent="2A6B9B4B" w15:done="1"/>
  <w15:commentEx w15:paraId="1BA70C9D" w15:done="1"/>
  <w15:commentEx w15:paraId="2AACA6E2" w15:paraIdParent="1BA70C9D" w15:done="1"/>
  <w15:commentEx w15:paraId="1573AE76" w15:done="1"/>
  <w15:commentEx w15:paraId="4C0B422A" w15:paraIdParent="1573AE76" w15:done="1"/>
  <w15:commentEx w15:paraId="30B84B66" w15:done="1"/>
  <w15:commentEx w15:paraId="210AABD1" w15:done="0"/>
  <w15:commentEx w15:paraId="64F3B5A1" w15:done="1"/>
  <w15:commentEx w15:paraId="6E3CF411" w15:done="1"/>
  <w15:commentEx w15:paraId="7DF91853" w15:paraIdParent="6E3CF411" w15:done="1"/>
  <w15:commentEx w15:paraId="15E42322" w15:done="1"/>
  <w15:commentEx w15:paraId="2A0F0098" w15:paraIdParent="15E42322" w15:done="1"/>
  <w15:commentEx w15:paraId="3AD6E3E3" w15:done="1"/>
  <w15:commentEx w15:paraId="7A976853" w15:paraIdParent="3AD6E3E3" w15:done="1"/>
  <w15:commentEx w15:paraId="7F1605E7" w15:done="0"/>
  <w15:commentEx w15:paraId="74367267" w15:paraIdParent="7F1605E7" w15:done="0"/>
  <w15:commentEx w15:paraId="37FF06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94145F1" w16cex:dateUtc="2025-11-13T19:49:00Z"/>
  <w16cex:commentExtensible w16cex:durableId="69C611E8" w16cex:dateUtc="2025-11-17T23:52:00Z"/>
  <w16cex:commentExtensible w16cex:durableId="18DA8E98" w16cex:dateUtc="2025-11-13T21:17:00Z"/>
  <w16cex:commentExtensible w16cex:durableId="76383CF6" w16cex:dateUtc="2025-11-17T23:58:00Z"/>
  <w16cex:commentExtensible w16cex:durableId="518E367D" w16cex:dateUtc="2025-11-13T20:01:00Z"/>
  <w16cex:commentExtensible w16cex:durableId="5ADF0A7D" w16cex:dateUtc="2025-11-18T00:03:00Z"/>
  <w16cex:commentExtensible w16cex:durableId="5E96F1BE" w16cex:dateUtc="2025-11-13T20:02:00Z"/>
  <w16cex:commentExtensible w16cex:durableId="2ACC078E" w16cex:dateUtc="2025-11-18T00:04:00Z"/>
  <w16cex:commentExtensible w16cex:durableId="0A339880" w16cex:dateUtc="2025-11-13T20:04:00Z"/>
  <w16cex:commentExtensible w16cex:durableId="153E97C0" w16cex:dateUtc="2025-11-18T00:06:00Z"/>
  <w16cex:commentExtensible w16cex:durableId="689ECE0A" w16cex:dateUtc="2025-11-13T20:50:00Z"/>
  <w16cex:commentExtensible w16cex:durableId="330C6292" w16cex:dateUtc="2025-11-18T00:07:00Z"/>
  <w16cex:commentExtensible w16cex:durableId="3350ACC1" w16cex:dateUtc="2025-11-13T20:50:00Z"/>
  <w16cex:commentExtensible w16cex:durableId="5DCF4266" w16cex:dateUtc="2025-11-20T10:58:00Z"/>
  <w16cex:commentExtensible w16cex:durableId="6E04D4A2" w16cex:dateUtc="2025-11-20T10:59:00Z"/>
  <w16cex:commentExtensible w16cex:durableId="2A31695A" w16cex:dateUtc="2025-11-13T20:58:00Z"/>
  <w16cex:commentExtensible w16cex:durableId="6822367D" w16cex:dateUtc="2025-11-18T00:12:00Z"/>
  <w16cex:commentExtensible w16cex:durableId="3FE3735A" w16cex:dateUtc="2025-11-13T20:55:00Z"/>
  <w16cex:commentExtensible w16cex:durableId="6F188F2C" w16cex:dateUtc="2025-11-18T00:41:00Z"/>
  <w16cex:commentExtensible w16cex:durableId="5A2BCE7A" w16cex:dateUtc="2025-11-13T20:41:00Z"/>
  <w16cex:commentExtensible w16cex:durableId="12CD0823" w16cex:dateUtc="2025-11-18T00:13:00Z"/>
  <w16cex:commentExtensible w16cex:durableId="2C0CF269" w16cex:dateUtc="2025-11-18T11:42:00Z"/>
  <w16cex:commentExtensible w16cex:durableId="5D8E3BAB" w16cex:dateUtc="2025-11-20T11:01:00Z"/>
  <w16cex:commentExtensible w16cex:durableId="30D90B10" w16cex:dateUtc="2025-11-20T1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79F9BD" w16cid:durableId="494145F1"/>
  <w16cid:commentId w16cid:paraId="0EF6F360" w16cid:durableId="69C611E8"/>
  <w16cid:commentId w16cid:paraId="7052942A" w16cid:durableId="18DA8E98"/>
  <w16cid:commentId w16cid:paraId="6A9CCAF5" w16cid:durableId="76383CF6"/>
  <w16cid:commentId w16cid:paraId="054C9AA9" w16cid:durableId="518E367D"/>
  <w16cid:commentId w16cid:paraId="778B8268" w16cid:durableId="5ADF0A7D"/>
  <w16cid:commentId w16cid:paraId="2A6B9B4B" w16cid:durableId="5E96F1BE"/>
  <w16cid:commentId w16cid:paraId="503E2ADB" w16cid:durableId="2ACC078E"/>
  <w16cid:commentId w16cid:paraId="1BA70C9D" w16cid:durableId="0A339880"/>
  <w16cid:commentId w16cid:paraId="2AACA6E2" w16cid:durableId="153E97C0"/>
  <w16cid:commentId w16cid:paraId="1573AE76" w16cid:durableId="689ECE0A"/>
  <w16cid:commentId w16cid:paraId="4C0B422A" w16cid:durableId="330C6292"/>
  <w16cid:commentId w16cid:paraId="30B84B66" w16cid:durableId="3350ACC1"/>
  <w16cid:commentId w16cid:paraId="210AABD1" w16cid:durableId="5DCF4266"/>
  <w16cid:commentId w16cid:paraId="64F3B5A1" w16cid:durableId="6E04D4A2"/>
  <w16cid:commentId w16cid:paraId="6E3CF411" w16cid:durableId="2A31695A"/>
  <w16cid:commentId w16cid:paraId="7DF91853" w16cid:durableId="6822367D"/>
  <w16cid:commentId w16cid:paraId="15E42322" w16cid:durableId="3FE3735A"/>
  <w16cid:commentId w16cid:paraId="2A0F0098" w16cid:durableId="6F188F2C"/>
  <w16cid:commentId w16cid:paraId="3AD6E3E3" w16cid:durableId="5A2BCE7A"/>
  <w16cid:commentId w16cid:paraId="7A976853" w16cid:durableId="12CD0823"/>
  <w16cid:commentId w16cid:paraId="7F1605E7" w16cid:durableId="2C0CF269"/>
  <w16cid:commentId w16cid:paraId="74367267" w16cid:durableId="5D8E3BAB"/>
  <w16cid:commentId w16cid:paraId="37FF06B8" w16cid:durableId="30D90B1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252DC" w14:textId="77777777" w:rsidR="00D15714" w:rsidRPr="00B519FD" w:rsidRDefault="00D15714">
      <w:r w:rsidRPr="00B519FD">
        <w:separator/>
      </w:r>
    </w:p>
  </w:endnote>
  <w:endnote w:type="continuationSeparator" w:id="0">
    <w:p w14:paraId="4E58D6C1" w14:textId="77777777" w:rsidR="00D15714" w:rsidRPr="00B519FD" w:rsidRDefault="00D15714">
      <w:r w:rsidRPr="00B519FD">
        <w:continuationSeparator/>
      </w:r>
    </w:p>
  </w:endnote>
  <w:endnote w:type="continuationNotice" w:id="1">
    <w:p w14:paraId="72E0BC36" w14:textId="77777777" w:rsidR="00D15714" w:rsidRPr="00B519FD" w:rsidRDefault="00D157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64756" w14:textId="77777777" w:rsidR="00D15714" w:rsidRPr="00B519FD" w:rsidRDefault="00D15714">
      <w:r w:rsidRPr="00B519FD">
        <w:separator/>
      </w:r>
    </w:p>
  </w:footnote>
  <w:footnote w:type="continuationSeparator" w:id="0">
    <w:p w14:paraId="5A4B4BD9" w14:textId="77777777" w:rsidR="00D15714" w:rsidRPr="00B519FD" w:rsidRDefault="00D15714">
      <w:r w:rsidRPr="00B519FD">
        <w:continuationSeparator/>
      </w:r>
    </w:p>
  </w:footnote>
  <w:footnote w:type="continuationNotice" w:id="1">
    <w:p w14:paraId="29E420B2" w14:textId="77777777" w:rsidR="00D15714" w:rsidRPr="00B519FD" w:rsidRDefault="00D157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Prakash Kolan 10_07_2025">
    <w15:presenceInfo w15:providerId="None" w15:userId="Prakash Kolan 10_07_2025"/>
  </w15:person>
  <w15:person w15:author="Eric Yip">
    <w15:presenceInfo w15:providerId="None" w15:userId="Eric Yip"/>
  </w15:person>
  <w15:person w15:author="Richard Bradbury (2025-11-20)">
    <w15:presenceInfo w15:providerId="None" w15:userId="Richard Bradbury (2025-11-20)"/>
  </w15:person>
  <w15:person w15:author="Prakash Kolan 11_17_2025">
    <w15:presenceInfo w15:providerId="None" w15:userId="Prakash Kolan 11_17_2025"/>
  </w15:person>
  <w15:person w15:author="Richard Bradbury (2025-11-18)">
    <w15:presenceInfo w15:providerId="None" w15:userId="Richard Bradbury (2025-11-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71D"/>
    <w:rsid w:val="00035D0B"/>
    <w:rsid w:val="00037F82"/>
    <w:rsid w:val="00040F24"/>
    <w:rsid w:val="00041155"/>
    <w:rsid w:val="000414F2"/>
    <w:rsid w:val="0004153C"/>
    <w:rsid w:val="00042105"/>
    <w:rsid w:val="00042781"/>
    <w:rsid w:val="00042EEE"/>
    <w:rsid w:val="00043D5E"/>
    <w:rsid w:val="0004435F"/>
    <w:rsid w:val="00044829"/>
    <w:rsid w:val="00044C9C"/>
    <w:rsid w:val="00045CAB"/>
    <w:rsid w:val="00045E67"/>
    <w:rsid w:val="000462AE"/>
    <w:rsid w:val="000469A8"/>
    <w:rsid w:val="00050976"/>
    <w:rsid w:val="00050B15"/>
    <w:rsid w:val="0005112C"/>
    <w:rsid w:val="00051EFE"/>
    <w:rsid w:val="000527A4"/>
    <w:rsid w:val="000540D4"/>
    <w:rsid w:val="00054834"/>
    <w:rsid w:val="00054F44"/>
    <w:rsid w:val="000562DF"/>
    <w:rsid w:val="000577BD"/>
    <w:rsid w:val="00060EA4"/>
    <w:rsid w:val="00061571"/>
    <w:rsid w:val="00062BAF"/>
    <w:rsid w:val="00062FF1"/>
    <w:rsid w:val="00064835"/>
    <w:rsid w:val="00064981"/>
    <w:rsid w:val="00064A32"/>
    <w:rsid w:val="00065D61"/>
    <w:rsid w:val="00066147"/>
    <w:rsid w:val="00070790"/>
    <w:rsid w:val="00071F84"/>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0406"/>
    <w:rsid w:val="000D13BD"/>
    <w:rsid w:val="000D147A"/>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26"/>
    <w:rsid w:val="000E6EB5"/>
    <w:rsid w:val="000E7771"/>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5E15"/>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4B99"/>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0C8"/>
    <w:rsid w:val="001656B6"/>
    <w:rsid w:val="00167351"/>
    <w:rsid w:val="001674AB"/>
    <w:rsid w:val="00170D3C"/>
    <w:rsid w:val="00171452"/>
    <w:rsid w:val="00173E6C"/>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7F3"/>
    <w:rsid w:val="001B7A65"/>
    <w:rsid w:val="001C0093"/>
    <w:rsid w:val="001C10BF"/>
    <w:rsid w:val="001C11B4"/>
    <w:rsid w:val="001C1484"/>
    <w:rsid w:val="001C20A0"/>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4842"/>
    <w:rsid w:val="001D5681"/>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1D"/>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2BB8"/>
    <w:rsid w:val="002231A0"/>
    <w:rsid w:val="00223310"/>
    <w:rsid w:val="002251D9"/>
    <w:rsid w:val="00225E3A"/>
    <w:rsid w:val="0023067D"/>
    <w:rsid w:val="00230A67"/>
    <w:rsid w:val="002343EB"/>
    <w:rsid w:val="0023535E"/>
    <w:rsid w:val="00235B1C"/>
    <w:rsid w:val="00237DA7"/>
    <w:rsid w:val="0024178D"/>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57F7"/>
    <w:rsid w:val="002660CB"/>
    <w:rsid w:val="002666AB"/>
    <w:rsid w:val="002709E5"/>
    <w:rsid w:val="00271519"/>
    <w:rsid w:val="002741A1"/>
    <w:rsid w:val="00275351"/>
    <w:rsid w:val="00275D12"/>
    <w:rsid w:val="0027789B"/>
    <w:rsid w:val="00280023"/>
    <w:rsid w:val="00280F05"/>
    <w:rsid w:val="00281319"/>
    <w:rsid w:val="0028184A"/>
    <w:rsid w:val="00282474"/>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6305"/>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2E3"/>
    <w:rsid w:val="002E56F5"/>
    <w:rsid w:val="002E593A"/>
    <w:rsid w:val="002E5B1D"/>
    <w:rsid w:val="002E604A"/>
    <w:rsid w:val="002E68E3"/>
    <w:rsid w:val="002E71C3"/>
    <w:rsid w:val="002E778C"/>
    <w:rsid w:val="002E7ECD"/>
    <w:rsid w:val="002E7F0C"/>
    <w:rsid w:val="002F007D"/>
    <w:rsid w:val="002F0C28"/>
    <w:rsid w:val="002F1419"/>
    <w:rsid w:val="002F231C"/>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DF9"/>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54DD"/>
    <w:rsid w:val="00387011"/>
    <w:rsid w:val="003871BE"/>
    <w:rsid w:val="00390C28"/>
    <w:rsid w:val="0039124C"/>
    <w:rsid w:val="00391C68"/>
    <w:rsid w:val="00393FF5"/>
    <w:rsid w:val="00394789"/>
    <w:rsid w:val="00394B4B"/>
    <w:rsid w:val="00395F13"/>
    <w:rsid w:val="00396DC0"/>
    <w:rsid w:val="003A0743"/>
    <w:rsid w:val="003A0DF1"/>
    <w:rsid w:val="003A1539"/>
    <w:rsid w:val="003A2680"/>
    <w:rsid w:val="003A26BB"/>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488A"/>
    <w:rsid w:val="003C5533"/>
    <w:rsid w:val="003C55BA"/>
    <w:rsid w:val="003C5D6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3F6"/>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25F9"/>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5D97"/>
    <w:rsid w:val="00426B73"/>
    <w:rsid w:val="0042777A"/>
    <w:rsid w:val="00431F12"/>
    <w:rsid w:val="00432A40"/>
    <w:rsid w:val="004339C8"/>
    <w:rsid w:val="00434018"/>
    <w:rsid w:val="00434313"/>
    <w:rsid w:val="0043486B"/>
    <w:rsid w:val="00434E01"/>
    <w:rsid w:val="004367B1"/>
    <w:rsid w:val="00437D44"/>
    <w:rsid w:val="00440140"/>
    <w:rsid w:val="00440A53"/>
    <w:rsid w:val="004412B6"/>
    <w:rsid w:val="00441735"/>
    <w:rsid w:val="00441D4A"/>
    <w:rsid w:val="00442EAC"/>
    <w:rsid w:val="004435DD"/>
    <w:rsid w:val="00444604"/>
    <w:rsid w:val="004455DA"/>
    <w:rsid w:val="00445CB6"/>
    <w:rsid w:val="00446BC5"/>
    <w:rsid w:val="00446C9A"/>
    <w:rsid w:val="00446CDB"/>
    <w:rsid w:val="004515BA"/>
    <w:rsid w:val="0045391F"/>
    <w:rsid w:val="00455158"/>
    <w:rsid w:val="00455EE2"/>
    <w:rsid w:val="00460601"/>
    <w:rsid w:val="004606FD"/>
    <w:rsid w:val="00460B5E"/>
    <w:rsid w:val="004620BA"/>
    <w:rsid w:val="00462285"/>
    <w:rsid w:val="004625C7"/>
    <w:rsid w:val="00463792"/>
    <w:rsid w:val="00463BBC"/>
    <w:rsid w:val="00465FB6"/>
    <w:rsid w:val="0046632F"/>
    <w:rsid w:val="004670A1"/>
    <w:rsid w:val="00470F89"/>
    <w:rsid w:val="00472388"/>
    <w:rsid w:val="004733CD"/>
    <w:rsid w:val="00473F04"/>
    <w:rsid w:val="004740B0"/>
    <w:rsid w:val="0047456A"/>
    <w:rsid w:val="004747BD"/>
    <w:rsid w:val="00474A03"/>
    <w:rsid w:val="0047500A"/>
    <w:rsid w:val="00475286"/>
    <w:rsid w:val="004755B3"/>
    <w:rsid w:val="004774EE"/>
    <w:rsid w:val="00477E60"/>
    <w:rsid w:val="00480721"/>
    <w:rsid w:val="004826A8"/>
    <w:rsid w:val="0048315B"/>
    <w:rsid w:val="0048403F"/>
    <w:rsid w:val="00485443"/>
    <w:rsid w:val="0048643D"/>
    <w:rsid w:val="00491A19"/>
    <w:rsid w:val="00491B21"/>
    <w:rsid w:val="00491ED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583F"/>
    <w:rsid w:val="004A622F"/>
    <w:rsid w:val="004A6257"/>
    <w:rsid w:val="004A6909"/>
    <w:rsid w:val="004A7736"/>
    <w:rsid w:val="004B0DB2"/>
    <w:rsid w:val="004B13FA"/>
    <w:rsid w:val="004B1672"/>
    <w:rsid w:val="004B1C97"/>
    <w:rsid w:val="004B327C"/>
    <w:rsid w:val="004B4533"/>
    <w:rsid w:val="004B53EB"/>
    <w:rsid w:val="004B6530"/>
    <w:rsid w:val="004B75B7"/>
    <w:rsid w:val="004B798A"/>
    <w:rsid w:val="004B79F4"/>
    <w:rsid w:val="004B7E5A"/>
    <w:rsid w:val="004C0610"/>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3E07"/>
    <w:rsid w:val="00514D69"/>
    <w:rsid w:val="0051580D"/>
    <w:rsid w:val="005174B9"/>
    <w:rsid w:val="00522923"/>
    <w:rsid w:val="005245FE"/>
    <w:rsid w:val="00526D85"/>
    <w:rsid w:val="0053002D"/>
    <w:rsid w:val="005310C5"/>
    <w:rsid w:val="005322CE"/>
    <w:rsid w:val="005332B7"/>
    <w:rsid w:val="00533C08"/>
    <w:rsid w:val="005344D9"/>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570"/>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AA3"/>
    <w:rsid w:val="005B0B10"/>
    <w:rsid w:val="005B1289"/>
    <w:rsid w:val="005B22DB"/>
    <w:rsid w:val="005B28FE"/>
    <w:rsid w:val="005B4B57"/>
    <w:rsid w:val="005B4F4B"/>
    <w:rsid w:val="005B52D7"/>
    <w:rsid w:val="005B53C9"/>
    <w:rsid w:val="005B681B"/>
    <w:rsid w:val="005B6D61"/>
    <w:rsid w:val="005C01BF"/>
    <w:rsid w:val="005C09F0"/>
    <w:rsid w:val="005C0E58"/>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286"/>
    <w:rsid w:val="00603711"/>
    <w:rsid w:val="00604514"/>
    <w:rsid w:val="00605156"/>
    <w:rsid w:val="006052BA"/>
    <w:rsid w:val="0061167C"/>
    <w:rsid w:val="00611A79"/>
    <w:rsid w:val="00611CF4"/>
    <w:rsid w:val="006122F1"/>
    <w:rsid w:val="0061255B"/>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6E42"/>
    <w:rsid w:val="00647487"/>
    <w:rsid w:val="006500E7"/>
    <w:rsid w:val="00651DDD"/>
    <w:rsid w:val="00651EC6"/>
    <w:rsid w:val="006521C4"/>
    <w:rsid w:val="00652790"/>
    <w:rsid w:val="00652991"/>
    <w:rsid w:val="00653723"/>
    <w:rsid w:val="00653EEF"/>
    <w:rsid w:val="00654648"/>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6C89"/>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0FC2"/>
    <w:rsid w:val="007113DA"/>
    <w:rsid w:val="007119B2"/>
    <w:rsid w:val="00711B1D"/>
    <w:rsid w:val="00714D57"/>
    <w:rsid w:val="00715381"/>
    <w:rsid w:val="007162E0"/>
    <w:rsid w:val="00716948"/>
    <w:rsid w:val="00716975"/>
    <w:rsid w:val="00716CAB"/>
    <w:rsid w:val="007174D6"/>
    <w:rsid w:val="0071787E"/>
    <w:rsid w:val="00717B0A"/>
    <w:rsid w:val="00721670"/>
    <w:rsid w:val="0072274B"/>
    <w:rsid w:val="00724374"/>
    <w:rsid w:val="0072490F"/>
    <w:rsid w:val="00724EE5"/>
    <w:rsid w:val="00726182"/>
    <w:rsid w:val="00726A4D"/>
    <w:rsid w:val="00731160"/>
    <w:rsid w:val="00731F59"/>
    <w:rsid w:val="00733DE5"/>
    <w:rsid w:val="007344C9"/>
    <w:rsid w:val="00735F6F"/>
    <w:rsid w:val="007408A6"/>
    <w:rsid w:val="00740ADC"/>
    <w:rsid w:val="00741D1D"/>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654"/>
    <w:rsid w:val="00774736"/>
    <w:rsid w:val="0077490D"/>
    <w:rsid w:val="00774B69"/>
    <w:rsid w:val="00774D8E"/>
    <w:rsid w:val="0077598E"/>
    <w:rsid w:val="00776B37"/>
    <w:rsid w:val="0078039A"/>
    <w:rsid w:val="007819D2"/>
    <w:rsid w:val="007826D4"/>
    <w:rsid w:val="00782922"/>
    <w:rsid w:val="00784A0A"/>
    <w:rsid w:val="00784CE9"/>
    <w:rsid w:val="00785224"/>
    <w:rsid w:val="007853DF"/>
    <w:rsid w:val="00785AF1"/>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1D8C"/>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150F"/>
    <w:rsid w:val="00822099"/>
    <w:rsid w:val="0082295A"/>
    <w:rsid w:val="00822AA8"/>
    <w:rsid w:val="0082408B"/>
    <w:rsid w:val="0082435E"/>
    <w:rsid w:val="008279FA"/>
    <w:rsid w:val="00827A92"/>
    <w:rsid w:val="0083090A"/>
    <w:rsid w:val="00833CC7"/>
    <w:rsid w:val="0083558A"/>
    <w:rsid w:val="0083676C"/>
    <w:rsid w:val="008374FE"/>
    <w:rsid w:val="00837811"/>
    <w:rsid w:val="00837F7A"/>
    <w:rsid w:val="00841822"/>
    <w:rsid w:val="0084196A"/>
    <w:rsid w:val="00842A7D"/>
    <w:rsid w:val="008435DF"/>
    <w:rsid w:val="0084430F"/>
    <w:rsid w:val="00844596"/>
    <w:rsid w:val="008469C2"/>
    <w:rsid w:val="00847F00"/>
    <w:rsid w:val="00851B3C"/>
    <w:rsid w:val="00853CBE"/>
    <w:rsid w:val="00854067"/>
    <w:rsid w:val="008549C1"/>
    <w:rsid w:val="00855110"/>
    <w:rsid w:val="00855BA9"/>
    <w:rsid w:val="00856C0A"/>
    <w:rsid w:val="00861514"/>
    <w:rsid w:val="00861ED4"/>
    <w:rsid w:val="00861EFF"/>
    <w:rsid w:val="008626E7"/>
    <w:rsid w:val="0086315A"/>
    <w:rsid w:val="00864511"/>
    <w:rsid w:val="008645E3"/>
    <w:rsid w:val="00864D25"/>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F91"/>
    <w:rsid w:val="008C4C24"/>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3DB2"/>
    <w:rsid w:val="009057C3"/>
    <w:rsid w:val="0090586C"/>
    <w:rsid w:val="0090658F"/>
    <w:rsid w:val="00906C89"/>
    <w:rsid w:val="00910481"/>
    <w:rsid w:val="00910B4F"/>
    <w:rsid w:val="00910C47"/>
    <w:rsid w:val="00911990"/>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03C6"/>
    <w:rsid w:val="009411F8"/>
    <w:rsid w:val="00941E30"/>
    <w:rsid w:val="009428A2"/>
    <w:rsid w:val="00942CC3"/>
    <w:rsid w:val="00943055"/>
    <w:rsid w:val="0094424D"/>
    <w:rsid w:val="00945308"/>
    <w:rsid w:val="009458FB"/>
    <w:rsid w:val="00946B6F"/>
    <w:rsid w:val="00946D1A"/>
    <w:rsid w:val="00947268"/>
    <w:rsid w:val="00950B8E"/>
    <w:rsid w:val="0095178A"/>
    <w:rsid w:val="00954072"/>
    <w:rsid w:val="009550C7"/>
    <w:rsid w:val="0095604D"/>
    <w:rsid w:val="00956764"/>
    <w:rsid w:val="00957272"/>
    <w:rsid w:val="009579D7"/>
    <w:rsid w:val="00957DF0"/>
    <w:rsid w:val="00961884"/>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87A8A"/>
    <w:rsid w:val="00990DBC"/>
    <w:rsid w:val="009911B1"/>
    <w:rsid w:val="00991B88"/>
    <w:rsid w:val="00993BD3"/>
    <w:rsid w:val="00993C4E"/>
    <w:rsid w:val="00994515"/>
    <w:rsid w:val="00995E6C"/>
    <w:rsid w:val="00996008"/>
    <w:rsid w:val="00997B80"/>
    <w:rsid w:val="009A0E7F"/>
    <w:rsid w:val="009A18B1"/>
    <w:rsid w:val="009A2495"/>
    <w:rsid w:val="009A2A3C"/>
    <w:rsid w:val="009A3A91"/>
    <w:rsid w:val="009A3CCD"/>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24E2"/>
    <w:rsid w:val="009C4126"/>
    <w:rsid w:val="009C43E8"/>
    <w:rsid w:val="009C4D29"/>
    <w:rsid w:val="009C6957"/>
    <w:rsid w:val="009C6B08"/>
    <w:rsid w:val="009C6C89"/>
    <w:rsid w:val="009D05F2"/>
    <w:rsid w:val="009D088A"/>
    <w:rsid w:val="009D0C26"/>
    <w:rsid w:val="009D23C7"/>
    <w:rsid w:val="009D3081"/>
    <w:rsid w:val="009D37E3"/>
    <w:rsid w:val="009D416D"/>
    <w:rsid w:val="009D5219"/>
    <w:rsid w:val="009D567D"/>
    <w:rsid w:val="009D64D5"/>
    <w:rsid w:val="009D6581"/>
    <w:rsid w:val="009E0593"/>
    <w:rsid w:val="009E0BA5"/>
    <w:rsid w:val="009E1455"/>
    <w:rsid w:val="009E30D4"/>
    <w:rsid w:val="009E3297"/>
    <w:rsid w:val="009E40C6"/>
    <w:rsid w:val="009E4567"/>
    <w:rsid w:val="009F10D0"/>
    <w:rsid w:val="009F11C3"/>
    <w:rsid w:val="009F1483"/>
    <w:rsid w:val="009F1E59"/>
    <w:rsid w:val="009F24D8"/>
    <w:rsid w:val="009F3A6E"/>
    <w:rsid w:val="009F4550"/>
    <w:rsid w:val="009F54CC"/>
    <w:rsid w:val="009F59FE"/>
    <w:rsid w:val="009F5DA9"/>
    <w:rsid w:val="009F601E"/>
    <w:rsid w:val="009F608F"/>
    <w:rsid w:val="009F734F"/>
    <w:rsid w:val="00A00826"/>
    <w:rsid w:val="00A00C6B"/>
    <w:rsid w:val="00A01490"/>
    <w:rsid w:val="00A024F7"/>
    <w:rsid w:val="00A035C9"/>
    <w:rsid w:val="00A068E1"/>
    <w:rsid w:val="00A069AD"/>
    <w:rsid w:val="00A06BC2"/>
    <w:rsid w:val="00A07448"/>
    <w:rsid w:val="00A100E6"/>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0D17"/>
    <w:rsid w:val="00A51221"/>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2FB5"/>
    <w:rsid w:val="00A73D52"/>
    <w:rsid w:val="00A743BF"/>
    <w:rsid w:val="00A75825"/>
    <w:rsid w:val="00A75D97"/>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0131"/>
    <w:rsid w:val="00AB10CF"/>
    <w:rsid w:val="00AB1258"/>
    <w:rsid w:val="00AB148B"/>
    <w:rsid w:val="00AB2891"/>
    <w:rsid w:val="00AB2895"/>
    <w:rsid w:val="00AB4B97"/>
    <w:rsid w:val="00AC07FC"/>
    <w:rsid w:val="00AC121F"/>
    <w:rsid w:val="00AC1E9F"/>
    <w:rsid w:val="00AC3232"/>
    <w:rsid w:val="00AC3CED"/>
    <w:rsid w:val="00AC3CF7"/>
    <w:rsid w:val="00AC4CC1"/>
    <w:rsid w:val="00AC4E74"/>
    <w:rsid w:val="00AC5820"/>
    <w:rsid w:val="00AC6142"/>
    <w:rsid w:val="00AC7C5A"/>
    <w:rsid w:val="00AD02E7"/>
    <w:rsid w:val="00AD1BF4"/>
    <w:rsid w:val="00AD1CD8"/>
    <w:rsid w:val="00AD2224"/>
    <w:rsid w:val="00AD23B0"/>
    <w:rsid w:val="00AD4828"/>
    <w:rsid w:val="00AD716F"/>
    <w:rsid w:val="00AD7D3A"/>
    <w:rsid w:val="00AE495F"/>
    <w:rsid w:val="00AE7B66"/>
    <w:rsid w:val="00AE7DB2"/>
    <w:rsid w:val="00AF094D"/>
    <w:rsid w:val="00AF371A"/>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703"/>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444A"/>
    <w:rsid w:val="00B75336"/>
    <w:rsid w:val="00B75BC2"/>
    <w:rsid w:val="00B75D4A"/>
    <w:rsid w:val="00B764FA"/>
    <w:rsid w:val="00B76859"/>
    <w:rsid w:val="00B77564"/>
    <w:rsid w:val="00B77936"/>
    <w:rsid w:val="00B80938"/>
    <w:rsid w:val="00B81488"/>
    <w:rsid w:val="00B81E36"/>
    <w:rsid w:val="00B8223A"/>
    <w:rsid w:val="00B82FC1"/>
    <w:rsid w:val="00B83214"/>
    <w:rsid w:val="00B84B38"/>
    <w:rsid w:val="00B85CD7"/>
    <w:rsid w:val="00B85D6C"/>
    <w:rsid w:val="00B869D2"/>
    <w:rsid w:val="00B877E0"/>
    <w:rsid w:val="00B87915"/>
    <w:rsid w:val="00B91C64"/>
    <w:rsid w:val="00B923BB"/>
    <w:rsid w:val="00B93EB2"/>
    <w:rsid w:val="00B94501"/>
    <w:rsid w:val="00B94C2B"/>
    <w:rsid w:val="00B968C8"/>
    <w:rsid w:val="00B969E3"/>
    <w:rsid w:val="00B9758C"/>
    <w:rsid w:val="00BA0975"/>
    <w:rsid w:val="00BA0C12"/>
    <w:rsid w:val="00BA0D0B"/>
    <w:rsid w:val="00BA0E4D"/>
    <w:rsid w:val="00BA1DA7"/>
    <w:rsid w:val="00BA1DCC"/>
    <w:rsid w:val="00BA3203"/>
    <w:rsid w:val="00BA3929"/>
    <w:rsid w:val="00BA3B95"/>
    <w:rsid w:val="00BA3EC5"/>
    <w:rsid w:val="00BA4289"/>
    <w:rsid w:val="00BA43AB"/>
    <w:rsid w:val="00BA51D9"/>
    <w:rsid w:val="00BB2563"/>
    <w:rsid w:val="00BB2A96"/>
    <w:rsid w:val="00BB3828"/>
    <w:rsid w:val="00BB4D22"/>
    <w:rsid w:val="00BB4F98"/>
    <w:rsid w:val="00BB54D9"/>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159B2"/>
    <w:rsid w:val="00C20407"/>
    <w:rsid w:val="00C21257"/>
    <w:rsid w:val="00C21BA4"/>
    <w:rsid w:val="00C260B2"/>
    <w:rsid w:val="00C26750"/>
    <w:rsid w:val="00C271FB"/>
    <w:rsid w:val="00C27DC6"/>
    <w:rsid w:val="00C3094C"/>
    <w:rsid w:val="00C317B6"/>
    <w:rsid w:val="00C326EA"/>
    <w:rsid w:val="00C337B2"/>
    <w:rsid w:val="00C34831"/>
    <w:rsid w:val="00C3493B"/>
    <w:rsid w:val="00C34963"/>
    <w:rsid w:val="00C35560"/>
    <w:rsid w:val="00C36D69"/>
    <w:rsid w:val="00C37400"/>
    <w:rsid w:val="00C37AE6"/>
    <w:rsid w:val="00C40DB8"/>
    <w:rsid w:val="00C42100"/>
    <w:rsid w:val="00C42758"/>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060"/>
    <w:rsid w:val="00C7354A"/>
    <w:rsid w:val="00C7418A"/>
    <w:rsid w:val="00C74864"/>
    <w:rsid w:val="00C75793"/>
    <w:rsid w:val="00C75AFC"/>
    <w:rsid w:val="00C7641A"/>
    <w:rsid w:val="00C76F9F"/>
    <w:rsid w:val="00C77010"/>
    <w:rsid w:val="00C83E5D"/>
    <w:rsid w:val="00C84804"/>
    <w:rsid w:val="00C8533B"/>
    <w:rsid w:val="00C86216"/>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8A8"/>
    <w:rsid w:val="00CB6BBC"/>
    <w:rsid w:val="00CC0A5E"/>
    <w:rsid w:val="00CC358F"/>
    <w:rsid w:val="00CC4922"/>
    <w:rsid w:val="00CC4B7B"/>
    <w:rsid w:val="00CC5026"/>
    <w:rsid w:val="00CC5780"/>
    <w:rsid w:val="00CC60AD"/>
    <w:rsid w:val="00CC63C8"/>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18E0"/>
    <w:rsid w:val="00CE30A6"/>
    <w:rsid w:val="00CE4AFE"/>
    <w:rsid w:val="00CE556A"/>
    <w:rsid w:val="00CF07F5"/>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546"/>
    <w:rsid w:val="00D06D51"/>
    <w:rsid w:val="00D07D6A"/>
    <w:rsid w:val="00D10A0A"/>
    <w:rsid w:val="00D12CE2"/>
    <w:rsid w:val="00D13187"/>
    <w:rsid w:val="00D1422D"/>
    <w:rsid w:val="00D149F9"/>
    <w:rsid w:val="00D14C28"/>
    <w:rsid w:val="00D15714"/>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172"/>
    <w:rsid w:val="00D53B8F"/>
    <w:rsid w:val="00D54B7D"/>
    <w:rsid w:val="00D5558B"/>
    <w:rsid w:val="00D56BC1"/>
    <w:rsid w:val="00D57535"/>
    <w:rsid w:val="00D613BC"/>
    <w:rsid w:val="00D618E2"/>
    <w:rsid w:val="00D623BC"/>
    <w:rsid w:val="00D62822"/>
    <w:rsid w:val="00D6355C"/>
    <w:rsid w:val="00D63BFE"/>
    <w:rsid w:val="00D63F53"/>
    <w:rsid w:val="00D64A60"/>
    <w:rsid w:val="00D64DDC"/>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C7FB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3F89"/>
    <w:rsid w:val="00E153ED"/>
    <w:rsid w:val="00E157F7"/>
    <w:rsid w:val="00E16C12"/>
    <w:rsid w:val="00E17C8C"/>
    <w:rsid w:val="00E17F23"/>
    <w:rsid w:val="00E202B6"/>
    <w:rsid w:val="00E211EB"/>
    <w:rsid w:val="00E21ABD"/>
    <w:rsid w:val="00E21B46"/>
    <w:rsid w:val="00E22C9B"/>
    <w:rsid w:val="00E23900"/>
    <w:rsid w:val="00E24A57"/>
    <w:rsid w:val="00E25864"/>
    <w:rsid w:val="00E2599F"/>
    <w:rsid w:val="00E262D3"/>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6EB7"/>
    <w:rsid w:val="00E77296"/>
    <w:rsid w:val="00E77BA9"/>
    <w:rsid w:val="00E80127"/>
    <w:rsid w:val="00E80EC5"/>
    <w:rsid w:val="00E80FDE"/>
    <w:rsid w:val="00E8188E"/>
    <w:rsid w:val="00E81B10"/>
    <w:rsid w:val="00E8432C"/>
    <w:rsid w:val="00E86037"/>
    <w:rsid w:val="00E865A2"/>
    <w:rsid w:val="00E86888"/>
    <w:rsid w:val="00E875C6"/>
    <w:rsid w:val="00E90A14"/>
    <w:rsid w:val="00E94AFC"/>
    <w:rsid w:val="00E96E2C"/>
    <w:rsid w:val="00E97A38"/>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B56CD"/>
    <w:rsid w:val="00EC23B6"/>
    <w:rsid w:val="00EC2B9C"/>
    <w:rsid w:val="00EC2C54"/>
    <w:rsid w:val="00EC3565"/>
    <w:rsid w:val="00EC436B"/>
    <w:rsid w:val="00EC6B25"/>
    <w:rsid w:val="00EC78AD"/>
    <w:rsid w:val="00EC7C5C"/>
    <w:rsid w:val="00ED11D3"/>
    <w:rsid w:val="00ED18E4"/>
    <w:rsid w:val="00ED1FB0"/>
    <w:rsid w:val="00ED6403"/>
    <w:rsid w:val="00ED77F8"/>
    <w:rsid w:val="00EE0138"/>
    <w:rsid w:val="00EE104E"/>
    <w:rsid w:val="00EE1562"/>
    <w:rsid w:val="00EE225B"/>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036"/>
    <w:rsid w:val="00F1706A"/>
    <w:rsid w:val="00F172A0"/>
    <w:rsid w:val="00F17E2D"/>
    <w:rsid w:val="00F2001A"/>
    <w:rsid w:val="00F207D5"/>
    <w:rsid w:val="00F20ABE"/>
    <w:rsid w:val="00F20AD8"/>
    <w:rsid w:val="00F23279"/>
    <w:rsid w:val="00F23938"/>
    <w:rsid w:val="00F23B0D"/>
    <w:rsid w:val="00F24077"/>
    <w:rsid w:val="00F2502F"/>
    <w:rsid w:val="00F2546D"/>
    <w:rsid w:val="00F255D2"/>
    <w:rsid w:val="00F25D98"/>
    <w:rsid w:val="00F2708F"/>
    <w:rsid w:val="00F272E1"/>
    <w:rsid w:val="00F279DA"/>
    <w:rsid w:val="00F300FB"/>
    <w:rsid w:val="00F30111"/>
    <w:rsid w:val="00F307B8"/>
    <w:rsid w:val="00F336C9"/>
    <w:rsid w:val="00F34E4E"/>
    <w:rsid w:val="00F35246"/>
    <w:rsid w:val="00F36170"/>
    <w:rsid w:val="00F3781C"/>
    <w:rsid w:val="00F4017E"/>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57E22"/>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7FA"/>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570C"/>
    <w:rsid w:val="00FD6C16"/>
    <w:rsid w:val="00FD6DA8"/>
    <w:rsid w:val="00FD6F6A"/>
    <w:rsid w:val="00FD739D"/>
    <w:rsid w:val="00FE0D18"/>
    <w:rsid w:val="00FE0D60"/>
    <w:rsid w:val="00FE2BD5"/>
    <w:rsid w:val="00FE30CC"/>
    <w:rsid w:val="00FE34E9"/>
    <w:rsid w:val="00FE4F20"/>
    <w:rsid w:val="00FE4F59"/>
    <w:rsid w:val="00FE6465"/>
    <w:rsid w:val="00FF0748"/>
    <w:rsid w:val="00FF130B"/>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5B22DB"/>
    <w:pPr>
      <w:pageBreakBefore w:val="0"/>
      <w:spacing w:before="72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eastAsia="SimSu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2.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927C9E78-1107-4566-8A68-7479EAAA8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6</Pages>
  <Words>1623</Words>
  <Characters>925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10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Prakash Kolan 11_19_2_2025</cp:lastModifiedBy>
  <cp:revision>2</cp:revision>
  <cp:lastPrinted>1900-01-01T08:00:00Z</cp:lastPrinted>
  <dcterms:created xsi:type="dcterms:W3CDTF">2025-11-20T17:36:00Z</dcterms:created>
  <dcterms:modified xsi:type="dcterms:W3CDTF">2025-11-20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